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A3ACB" w14:textId="77777777" w:rsidR="003C300C" w:rsidRPr="003C300C" w:rsidRDefault="003C300C" w:rsidP="003C300C">
      <w:pPr>
        <w:pStyle w:val="Heading1"/>
        <w:rPr>
          <w:b/>
          <w:bCs/>
          <w:color w:val="075F2B"/>
        </w:rPr>
      </w:pPr>
      <w:bookmarkStart w:id="0" w:name="_Hlk49326672"/>
      <w:bookmarkEnd w:id="0"/>
      <w:r w:rsidRPr="003C300C">
        <w:rPr>
          <w:b/>
          <w:bCs/>
          <w:color w:val="075F2B"/>
        </w:rPr>
        <w:t>Lab 1:  Input, Processing, and Output</w:t>
      </w:r>
    </w:p>
    <w:p w14:paraId="6F2C5405" w14:textId="2C9E863A" w:rsidR="003C300C" w:rsidRDefault="003C300C" w:rsidP="003C300C">
      <w:r w:rsidRPr="008529B0">
        <w:t>This lab accompanies Chapter 2 of</w:t>
      </w:r>
      <w:r>
        <w:rPr>
          <w:i/>
        </w:rPr>
        <w:t xml:space="preserve"> Starting Out with Programming Logic &amp; Design</w:t>
      </w:r>
      <w:r>
        <w:t>.</w:t>
      </w:r>
    </w:p>
    <w:p w14:paraId="12A04778" w14:textId="77777777" w:rsidR="003C300C" w:rsidRDefault="003C300C" w:rsidP="003C300C">
      <w:pPr>
        <w:jc w:val="right"/>
      </w:pPr>
    </w:p>
    <w:p w14:paraId="29E27F9E" w14:textId="29D5584A" w:rsidR="003C300C" w:rsidRPr="00DF4319" w:rsidRDefault="003C300C" w:rsidP="003C300C">
      <w:pPr>
        <w:jc w:val="right"/>
      </w:pPr>
      <w:r w:rsidRPr="00DF4319">
        <w:t>Name:  ____________</w:t>
      </w:r>
      <w:r w:rsidR="000A5AF8">
        <w:t>David White</w:t>
      </w:r>
      <w:r w:rsidRPr="00DF4319">
        <w:t>_______________</w:t>
      </w:r>
    </w:p>
    <w:p w14:paraId="3A8E4AEB" w14:textId="77777777" w:rsidR="003C300C" w:rsidRPr="00F00F5F" w:rsidRDefault="003C300C" w:rsidP="003C300C">
      <w:pPr>
        <w:rPr>
          <w:b/>
          <w:sz w:val="28"/>
          <w:szCs w:val="28"/>
        </w:rPr>
      </w:pPr>
      <w:r w:rsidRPr="00F00F5F">
        <w:rPr>
          <w:b/>
          <w:sz w:val="28"/>
          <w:szCs w:val="28"/>
        </w:rPr>
        <w:t>Lab 1.1 –</w:t>
      </w:r>
      <w:r>
        <w:rPr>
          <w:b/>
          <w:sz w:val="28"/>
          <w:szCs w:val="28"/>
        </w:rPr>
        <w:t xml:space="preserve"> Algorithms</w:t>
      </w:r>
    </w:p>
    <w:p w14:paraId="7FDCDD07" w14:textId="77777777" w:rsidR="003C300C" w:rsidRDefault="003C300C" w:rsidP="003C300C">
      <w:pPr>
        <w:rPr>
          <w:sz w:val="28"/>
          <w:szCs w:val="28"/>
        </w:rPr>
      </w:pPr>
    </w:p>
    <w:p w14:paraId="57185692" w14:textId="4AAB11F9" w:rsidR="003C300C" w:rsidRDefault="003C300C" w:rsidP="003C300C">
      <w:r>
        <w:rPr>
          <w:noProof/>
        </w:rPr>
        <mc:AlternateContent>
          <mc:Choice Requires="wps">
            <w:drawing>
              <wp:anchor distT="0" distB="0" distL="114300" distR="114300" simplePos="0" relativeHeight="251659264" behindDoc="0" locked="0" layoutInCell="1" allowOverlap="1" wp14:anchorId="6CE5565A" wp14:editId="127FC4BC">
                <wp:simplePos x="0" y="0"/>
                <wp:positionH relativeFrom="column">
                  <wp:posOffset>0</wp:posOffset>
                </wp:positionH>
                <wp:positionV relativeFrom="paragraph">
                  <wp:posOffset>0</wp:posOffset>
                </wp:positionV>
                <wp:extent cx="6734175" cy="1270000"/>
                <wp:effectExtent l="9525" t="13335" r="9525" b="12065"/>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1270000"/>
                        </a:xfrm>
                        <a:prstGeom prst="rect">
                          <a:avLst/>
                        </a:prstGeom>
                        <a:solidFill>
                          <a:srgbClr val="C0C0C0"/>
                        </a:solidFill>
                        <a:ln w="9525">
                          <a:solidFill>
                            <a:srgbClr val="000000"/>
                          </a:solidFill>
                          <a:miter lim="800000"/>
                          <a:headEnd/>
                          <a:tailEnd/>
                        </a:ln>
                      </wps:spPr>
                      <wps:txbx>
                        <w:txbxContent>
                          <w:p w14:paraId="2A051107" w14:textId="77777777" w:rsidR="003C300C" w:rsidRPr="00E86523" w:rsidRDefault="003C300C" w:rsidP="003C300C">
                            <w:pPr>
                              <w:rPr>
                                <w:sz w:val="22"/>
                                <w:szCs w:val="22"/>
                              </w:rPr>
                            </w:pPr>
                            <w:r w:rsidRPr="00E86523">
                              <w:rPr>
                                <w:sz w:val="22"/>
                                <w:szCs w:val="22"/>
                              </w:rPr>
                              <w:t>Critical Review</w:t>
                            </w:r>
                          </w:p>
                          <w:p w14:paraId="1F6B00CD" w14:textId="77777777" w:rsidR="003C300C" w:rsidRPr="00E86523" w:rsidRDefault="003C300C" w:rsidP="003C300C">
                            <w:pPr>
                              <w:rPr>
                                <w:sz w:val="22"/>
                                <w:szCs w:val="22"/>
                              </w:rPr>
                            </w:pPr>
                          </w:p>
                          <w:p w14:paraId="670A8858" w14:textId="77777777" w:rsidR="003C300C" w:rsidRPr="00E86523" w:rsidRDefault="003C300C" w:rsidP="003C300C">
                            <w:pPr>
                              <w:ind w:left="720"/>
                              <w:rPr>
                                <w:sz w:val="22"/>
                                <w:szCs w:val="22"/>
                              </w:rPr>
                            </w:pPr>
                            <w:r w:rsidRPr="00E86523">
                              <w:rPr>
                                <w:sz w:val="22"/>
                                <w:szCs w:val="22"/>
                              </w:rPr>
                              <w:t>An algorithm is a set of well</w:t>
                            </w:r>
                            <w:r>
                              <w:rPr>
                                <w:sz w:val="22"/>
                                <w:szCs w:val="22"/>
                              </w:rPr>
                              <w:t>-</w:t>
                            </w:r>
                            <w:r w:rsidRPr="00E86523">
                              <w:rPr>
                                <w:sz w:val="22"/>
                                <w:szCs w:val="22"/>
                              </w:rPr>
                              <w:t>designed logical steps that must take place in order to solve a problem.</w:t>
                            </w:r>
                          </w:p>
                          <w:p w14:paraId="1A1D89F0" w14:textId="77777777" w:rsidR="003C300C" w:rsidRPr="00E86523" w:rsidRDefault="003C300C" w:rsidP="003C300C">
                            <w:pPr>
                              <w:ind w:left="720"/>
                              <w:rPr>
                                <w:sz w:val="22"/>
                                <w:szCs w:val="22"/>
                              </w:rPr>
                            </w:pPr>
                          </w:p>
                          <w:p w14:paraId="7A417A3A" w14:textId="77777777" w:rsidR="003C300C" w:rsidRDefault="003C300C" w:rsidP="003C300C">
                            <w:pPr>
                              <w:ind w:left="720"/>
                              <w:rPr>
                                <w:sz w:val="22"/>
                                <w:szCs w:val="22"/>
                              </w:rPr>
                            </w:pPr>
                            <w:r w:rsidRPr="00E86523">
                              <w:rPr>
                                <w:sz w:val="22"/>
                                <w:szCs w:val="22"/>
                              </w:rPr>
                              <w:t>The flow the algorithm takes is sequential.  For example, before you process calculations, all data need</w:t>
                            </w:r>
                            <w:r>
                              <w:rPr>
                                <w:sz w:val="22"/>
                                <w:szCs w:val="22"/>
                              </w:rPr>
                              <w:t>ed</w:t>
                            </w:r>
                            <w:r w:rsidRPr="00E86523">
                              <w:rPr>
                                <w:sz w:val="22"/>
                                <w:szCs w:val="22"/>
                              </w:rPr>
                              <w:t xml:space="preserve"> should be retrieved. </w:t>
                            </w:r>
                          </w:p>
                          <w:p w14:paraId="3CFAEC32" w14:textId="77777777" w:rsidR="003C300C" w:rsidRDefault="003C300C" w:rsidP="003C300C">
                            <w:pPr>
                              <w:ind w:left="720"/>
                              <w:rPr>
                                <w:sz w:val="22"/>
                                <w:szCs w:val="22"/>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E5565A" id="_x0000_t202" coordsize="21600,21600" o:spt="202" path="m,l,21600r21600,l21600,xe">
                <v:stroke joinstyle="miter"/>
                <v:path gradientshapeok="t" o:connecttype="rect"/>
              </v:shapetype>
              <v:shape id="Text Box 12" o:spid="_x0000_s1026" type="#_x0000_t202" style="position:absolute;margin-left:0;margin-top:0;width:530.25pt;height:100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" fillcolor="silver">
                <v:textbox style="mso-fit-shape-to-text:t">
                  <w:txbxContent>
                    <w:p w14:paraId="2A051107" w14:textId="77777777" w:rsidR="003C300C" w:rsidRPr="00E86523" w:rsidRDefault="003C300C" w:rsidP="003C300C">
                      <w:pPr>
                        <w:rPr>
                          <w:sz w:val="22"/>
                          <w:szCs w:val="22"/>
                        </w:rPr>
                      </w:pPr>
                      <w:r w:rsidRPr="00E86523">
                        <w:rPr>
                          <w:sz w:val="22"/>
                          <w:szCs w:val="22"/>
                        </w:rPr>
                        <w:t>Critical Review</w:t>
                      </w:r>
                    </w:p>
                    <w:p w14:paraId="1F6B00CD" w14:textId="77777777" w:rsidR="003C300C" w:rsidRPr="00E86523" w:rsidRDefault="003C300C" w:rsidP="003C300C">
                      <w:pPr>
                        <w:rPr>
                          <w:sz w:val="22"/>
                          <w:szCs w:val="22"/>
                        </w:rPr>
                      </w:pPr>
                    </w:p>
                    <w:p w14:paraId="670A8858" w14:textId="77777777" w:rsidR="003C300C" w:rsidRPr="00E86523" w:rsidRDefault="003C300C" w:rsidP="003C300C">
                      <w:pPr>
                        <w:ind w:left="720"/>
                        <w:rPr>
                          <w:sz w:val="22"/>
                          <w:szCs w:val="22"/>
                        </w:rPr>
                      </w:pPr>
                      <w:r w:rsidRPr="00E86523">
                        <w:rPr>
                          <w:sz w:val="22"/>
                          <w:szCs w:val="22"/>
                        </w:rPr>
                        <w:t>An algorithm is a set of well</w:t>
                      </w:r>
                      <w:r>
                        <w:rPr>
                          <w:sz w:val="22"/>
                          <w:szCs w:val="22"/>
                        </w:rPr>
                        <w:t>-</w:t>
                      </w:r>
                      <w:r w:rsidRPr="00E86523">
                        <w:rPr>
                          <w:sz w:val="22"/>
                          <w:szCs w:val="22"/>
                        </w:rPr>
                        <w:t>designed logical steps that must take place in order to solve a problem.</w:t>
                      </w:r>
                    </w:p>
                    <w:p w14:paraId="1A1D89F0" w14:textId="77777777" w:rsidR="003C300C" w:rsidRPr="00E86523" w:rsidRDefault="003C300C" w:rsidP="003C300C">
                      <w:pPr>
                        <w:ind w:left="720"/>
                        <w:rPr>
                          <w:sz w:val="22"/>
                          <w:szCs w:val="22"/>
                        </w:rPr>
                      </w:pPr>
                    </w:p>
                    <w:p w14:paraId="7A417A3A" w14:textId="77777777" w:rsidR="003C300C" w:rsidRDefault="003C300C" w:rsidP="003C300C">
                      <w:pPr>
                        <w:ind w:left="720"/>
                        <w:rPr>
                          <w:sz w:val="22"/>
                          <w:szCs w:val="22"/>
                        </w:rPr>
                      </w:pPr>
                      <w:r w:rsidRPr="00E86523">
                        <w:rPr>
                          <w:sz w:val="22"/>
                          <w:szCs w:val="22"/>
                        </w:rPr>
                        <w:t>The flow the algorithm takes is sequential.  For example, before you process calculations, all data need</w:t>
                      </w:r>
                      <w:r>
                        <w:rPr>
                          <w:sz w:val="22"/>
                          <w:szCs w:val="22"/>
                        </w:rPr>
                        <w:t>ed</w:t>
                      </w:r>
                      <w:r w:rsidRPr="00E86523">
                        <w:rPr>
                          <w:sz w:val="22"/>
                          <w:szCs w:val="22"/>
                        </w:rPr>
                        <w:t xml:space="preserve"> should be retrieved. </w:t>
                      </w:r>
                    </w:p>
                    <w:p w14:paraId="3CFAEC32" w14:textId="77777777" w:rsidR="003C300C" w:rsidRDefault="003C300C" w:rsidP="003C300C">
                      <w:pPr>
                        <w:ind w:left="720"/>
                        <w:rPr>
                          <w:sz w:val="22"/>
                          <w:szCs w:val="22"/>
                        </w:rPr>
                      </w:pPr>
                    </w:p>
                  </w:txbxContent>
                </v:textbox>
                <w10:wrap type="square"/>
              </v:shape>
            </w:pict>
          </mc:Fallback>
        </mc:AlternateContent>
      </w:r>
      <w:r>
        <w:t xml:space="preserve">This lab requires you to think about the steps that take place in a program by writing algorithms.  Read the following program prior to completing the lab.  </w:t>
      </w:r>
    </w:p>
    <w:p w14:paraId="5BBDF0C9" w14:textId="77777777" w:rsidR="003C300C" w:rsidRDefault="003C300C" w:rsidP="003C300C"/>
    <w:p w14:paraId="20CB2F61" w14:textId="77777777" w:rsidR="003C300C" w:rsidRPr="00F00F5F" w:rsidRDefault="003C300C" w:rsidP="003C300C">
      <w:pPr>
        <w:ind w:left="720"/>
        <w:rPr>
          <w:rFonts w:ascii="Courier New" w:hAnsi="Courier New"/>
          <w:sz w:val="22"/>
          <w:szCs w:val="22"/>
        </w:rPr>
      </w:pPr>
      <w:r w:rsidRPr="00F00F5F">
        <w:rPr>
          <w:rFonts w:ascii="Courier New" w:hAnsi="Courier New"/>
          <w:sz w:val="22"/>
          <w:szCs w:val="22"/>
        </w:rPr>
        <w:t>Write a program that will take in basic information from a student</w:t>
      </w:r>
      <w:r>
        <w:rPr>
          <w:rFonts w:ascii="Courier New" w:hAnsi="Courier New"/>
          <w:sz w:val="22"/>
          <w:szCs w:val="22"/>
        </w:rPr>
        <w:t>,</w:t>
      </w:r>
      <w:r w:rsidRPr="00F00F5F">
        <w:rPr>
          <w:rFonts w:ascii="Courier New" w:hAnsi="Courier New"/>
          <w:sz w:val="22"/>
          <w:szCs w:val="22"/>
        </w:rPr>
        <w:t xml:space="preserve"> including student name, degree name, </w:t>
      </w:r>
      <w:r>
        <w:rPr>
          <w:rFonts w:ascii="Courier New" w:hAnsi="Courier New"/>
          <w:sz w:val="22"/>
          <w:szCs w:val="22"/>
        </w:rPr>
        <w:t xml:space="preserve">number of credits </w:t>
      </w:r>
      <w:r w:rsidRPr="00F00F5F">
        <w:rPr>
          <w:rFonts w:ascii="Courier New" w:hAnsi="Courier New"/>
          <w:sz w:val="22"/>
          <w:szCs w:val="22"/>
        </w:rPr>
        <w:t>taken so far, and the total number of credits required in the degree program.  The program will then calculate how many credits are needed to graduate.  Display should include the student name, the degree name, and credits left to graduate.</w:t>
      </w:r>
    </w:p>
    <w:p w14:paraId="2DE56658" w14:textId="77777777" w:rsidR="003C300C" w:rsidRDefault="003C300C" w:rsidP="003C300C"/>
    <w:p w14:paraId="54940A18" w14:textId="77777777" w:rsidR="003C300C" w:rsidRDefault="003C300C" w:rsidP="003C300C">
      <w:r w:rsidRPr="00926C1A">
        <w:rPr>
          <w:b/>
        </w:rPr>
        <w:t>Step 1:</w:t>
      </w:r>
      <w:r>
        <w:t xml:space="preserve">  Examine the following algorithm.</w:t>
      </w:r>
    </w:p>
    <w:p w14:paraId="4E54298A" w14:textId="77777777" w:rsidR="003C300C" w:rsidRDefault="003C300C" w:rsidP="003C300C"/>
    <w:p w14:paraId="0DCA5F6A"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Get the student name.</w:t>
      </w:r>
    </w:p>
    <w:p w14:paraId="27BB158A"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Get the degree program name.</w:t>
      </w:r>
    </w:p>
    <w:p w14:paraId="4F36132B"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Subtract the number of credits taken so far from the required credits for the degree.</w:t>
      </w:r>
    </w:p>
    <w:p w14:paraId="688A2FC3"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Get the number of credits required for the degree program.</w:t>
      </w:r>
    </w:p>
    <w:p w14:paraId="18572F33"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Get the number of credits the student has taken so far.</w:t>
      </w:r>
    </w:p>
    <w:p w14:paraId="63BA6575"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 xml:space="preserve">Display the input information in Step 1 and 2. </w:t>
      </w:r>
    </w:p>
    <w:p w14:paraId="00D3209C" w14:textId="77777777" w:rsidR="003C300C" w:rsidRPr="00F00F5F" w:rsidRDefault="003C300C" w:rsidP="003C300C">
      <w:pPr>
        <w:numPr>
          <w:ilvl w:val="0"/>
          <w:numId w:val="7"/>
        </w:numPr>
        <w:rPr>
          <w:rFonts w:ascii="Courier New" w:hAnsi="Courier New"/>
          <w:sz w:val="22"/>
          <w:szCs w:val="22"/>
        </w:rPr>
      </w:pPr>
      <w:r w:rsidRPr="00F00F5F">
        <w:rPr>
          <w:rFonts w:ascii="Courier New" w:hAnsi="Courier New"/>
          <w:sz w:val="22"/>
          <w:szCs w:val="22"/>
        </w:rPr>
        <w:t xml:space="preserve">Display the calculated information.  </w:t>
      </w:r>
    </w:p>
    <w:p w14:paraId="3E96B1C0" w14:textId="77777777" w:rsidR="003C300C" w:rsidRDefault="003C300C" w:rsidP="003C300C"/>
    <w:p w14:paraId="362DEB9E" w14:textId="77777777" w:rsidR="003C300C" w:rsidRDefault="003C300C" w:rsidP="003C300C">
      <w:r>
        <w:rPr>
          <w:b/>
        </w:rPr>
        <w:t>Step 2:</w:t>
      </w:r>
      <w:r>
        <w:t xml:space="preserve">  What logic error do you spot and how would you fix it?</w:t>
      </w:r>
    </w:p>
    <w:p w14:paraId="1AB4DBAD" w14:textId="2129ADF8" w:rsidR="003C300C" w:rsidRPr="00876B91" w:rsidRDefault="000A5AF8" w:rsidP="003C300C">
      <w:pPr>
        <w:ind w:left="720"/>
        <w:rPr>
          <w:color w:val="FF0000"/>
        </w:rPr>
      </w:pPr>
      <w:r>
        <w:rPr>
          <w:color w:val="FF0000"/>
        </w:rPr>
        <w:t>The subtraction takes place before the inputs are given. I would fix it by doing the calculation after getting the inputs.</w:t>
      </w:r>
    </w:p>
    <w:p w14:paraId="275C3612" w14:textId="77777777" w:rsidR="003C300C" w:rsidRPr="00876B91" w:rsidRDefault="003C300C" w:rsidP="003C300C">
      <w:pPr>
        <w:pBdr>
          <w:top w:val="single" w:sz="6" w:space="0" w:color="auto"/>
          <w:bottom w:val="single" w:sz="6" w:space="1" w:color="auto"/>
        </w:pBdr>
        <w:ind w:left="720"/>
        <w:rPr>
          <w:color w:val="FF0000"/>
        </w:rPr>
      </w:pPr>
    </w:p>
    <w:p w14:paraId="17930930" w14:textId="77777777" w:rsidR="003C300C" w:rsidRDefault="003C300C" w:rsidP="003C300C"/>
    <w:p w14:paraId="7ED43633" w14:textId="77777777" w:rsidR="003C300C" w:rsidRDefault="003C300C" w:rsidP="003C300C">
      <w:r>
        <w:rPr>
          <w:b/>
        </w:rPr>
        <w:t xml:space="preserve">Step 3:  </w:t>
      </w:r>
      <w:r>
        <w:t>What steps require user interaction (Ex: user must type in some input)?</w:t>
      </w:r>
    </w:p>
    <w:p w14:paraId="2E303279" w14:textId="0C2ABAEF" w:rsidR="003C300C" w:rsidRPr="00876B91" w:rsidRDefault="000A5AF8" w:rsidP="003C300C">
      <w:pPr>
        <w:ind w:left="720"/>
        <w:rPr>
          <w:color w:val="FF0000"/>
        </w:rPr>
      </w:pPr>
      <w:r>
        <w:rPr>
          <w:color w:val="FF0000"/>
        </w:rPr>
        <w:t>Step 4 and Step 5</w:t>
      </w:r>
    </w:p>
    <w:p w14:paraId="0A0D0DD3" w14:textId="77777777" w:rsidR="003C300C" w:rsidRPr="00876B91" w:rsidRDefault="003C300C" w:rsidP="003C300C">
      <w:pPr>
        <w:pBdr>
          <w:top w:val="single" w:sz="6" w:space="1" w:color="auto"/>
          <w:bottom w:val="single" w:sz="6" w:space="1" w:color="auto"/>
        </w:pBdr>
        <w:ind w:left="720"/>
        <w:rPr>
          <w:color w:val="FF0000"/>
        </w:rPr>
      </w:pPr>
    </w:p>
    <w:p w14:paraId="31D7FE2B" w14:textId="023105C6" w:rsidR="003C300C" w:rsidRPr="00F00F5F" w:rsidRDefault="003C300C" w:rsidP="003C300C">
      <w:pPr>
        <w:rPr>
          <w:b/>
          <w:sz w:val="28"/>
          <w:szCs w:val="28"/>
        </w:rPr>
      </w:pPr>
      <w:r>
        <w:rPr>
          <w:b/>
          <w:sz w:val="28"/>
          <w:szCs w:val="28"/>
        </w:rPr>
        <w:br w:type="page"/>
      </w:r>
      <w:r>
        <w:rPr>
          <w:noProof/>
        </w:rPr>
        <w:lastRenderedPageBreak/>
        <mc:AlternateContent>
          <mc:Choice Requires="wps">
            <w:drawing>
              <wp:anchor distT="0" distB="0" distL="114300" distR="114300" simplePos="0" relativeHeight="251660288" behindDoc="0" locked="0" layoutInCell="1" allowOverlap="1" wp14:anchorId="352EAE76" wp14:editId="3589CAAC">
                <wp:simplePos x="0" y="0"/>
                <wp:positionH relativeFrom="column">
                  <wp:posOffset>0</wp:posOffset>
                </wp:positionH>
                <wp:positionV relativeFrom="paragraph">
                  <wp:posOffset>408940</wp:posOffset>
                </wp:positionV>
                <wp:extent cx="6734175" cy="7209790"/>
                <wp:effectExtent l="9525" t="10160" r="9525" b="952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7209790"/>
                        </a:xfrm>
                        <a:prstGeom prst="rect">
                          <a:avLst/>
                        </a:prstGeom>
                        <a:solidFill>
                          <a:srgbClr val="C0C0C0"/>
                        </a:solidFill>
                        <a:ln w="9525">
                          <a:solidFill>
                            <a:srgbClr val="000000"/>
                          </a:solidFill>
                          <a:miter lim="800000"/>
                          <a:headEnd/>
                          <a:tailEnd/>
                        </a:ln>
                      </wps:spPr>
                      <wps:txbx>
                        <w:txbxContent>
                          <w:p w14:paraId="2ADA4662" w14:textId="77777777" w:rsidR="003C300C" w:rsidRPr="00E86523" w:rsidRDefault="003C300C" w:rsidP="003C300C">
                            <w:pPr>
                              <w:rPr>
                                <w:sz w:val="22"/>
                                <w:szCs w:val="22"/>
                              </w:rPr>
                            </w:pPr>
                            <w:r w:rsidRPr="00E86523">
                              <w:rPr>
                                <w:sz w:val="22"/>
                                <w:szCs w:val="22"/>
                              </w:rPr>
                              <w:t>Critical Review</w:t>
                            </w:r>
                          </w:p>
                          <w:p w14:paraId="12CAE769" w14:textId="77777777" w:rsidR="003C300C" w:rsidRPr="00E86523" w:rsidRDefault="003C300C" w:rsidP="003C300C">
                            <w:pPr>
                              <w:rPr>
                                <w:sz w:val="22"/>
                                <w:szCs w:val="22"/>
                              </w:rPr>
                            </w:pPr>
                          </w:p>
                          <w:p w14:paraId="0D1C62E7" w14:textId="77777777" w:rsidR="003C300C" w:rsidRPr="00E86523" w:rsidRDefault="003C300C" w:rsidP="003C300C">
                            <w:pPr>
                              <w:ind w:left="720"/>
                              <w:rPr>
                                <w:sz w:val="22"/>
                                <w:szCs w:val="22"/>
                              </w:rPr>
                            </w:pPr>
                            <w:r w:rsidRPr="00E86523">
                              <w:rPr>
                                <w:sz w:val="22"/>
                                <w:szCs w:val="22"/>
                              </w:rPr>
                              <w:t>Pseudocode is an informal la</w:t>
                            </w:r>
                            <w:r>
                              <w:rPr>
                                <w:sz w:val="22"/>
                                <w:szCs w:val="22"/>
                              </w:rPr>
                              <w:t>nguage that has no syntax rules</w:t>
                            </w:r>
                            <w:r w:rsidRPr="00E86523">
                              <w:rPr>
                                <w:sz w:val="22"/>
                                <w:szCs w:val="22"/>
                              </w:rPr>
                              <w:t xml:space="preserve"> and is not meant to be compiled or executed. </w:t>
                            </w:r>
                          </w:p>
                          <w:p w14:paraId="150AF925" w14:textId="77777777" w:rsidR="003C300C" w:rsidRPr="00E86523" w:rsidRDefault="003C300C" w:rsidP="003C300C">
                            <w:pPr>
                              <w:ind w:left="720"/>
                              <w:rPr>
                                <w:sz w:val="22"/>
                                <w:szCs w:val="22"/>
                              </w:rPr>
                            </w:pPr>
                          </w:p>
                          <w:p w14:paraId="6104CBA1" w14:textId="77777777" w:rsidR="003C300C" w:rsidRPr="00E86523" w:rsidRDefault="003C300C" w:rsidP="003C300C">
                            <w:pPr>
                              <w:ind w:left="720"/>
                              <w:rPr>
                                <w:sz w:val="22"/>
                                <w:szCs w:val="22"/>
                              </w:rPr>
                            </w:pPr>
                            <w:r w:rsidRPr="00E86523">
                              <w:rPr>
                                <w:sz w:val="22"/>
                                <w:szCs w:val="22"/>
                              </w:rPr>
                              <w:t>The flow the program takes is sequential.  For example, before you ask for input, you should display what information you want from the user.</w:t>
                            </w:r>
                          </w:p>
                          <w:p w14:paraId="1004D71D" w14:textId="77777777" w:rsidR="003C300C" w:rsidRPr="00E86523" w:rsidRDefault="003C300C" w:rsidP="003C300C">
                            <w:pPr>
                              <w:ind w:left="720"/>
                              <w:rPr>
                                <w:sz w:val="22"/>
                                <w:szCs w:val="22"/>
                              </w:rPr>
                            </w:pPr>
                          </w:p>
                          <w:p w14:paraId="24BD39D2" w14:textId="77777777" w:rsidR="003C300C" w:rsidRDefault="003C300C" w:rsidP="003C300C">
                            <w:pPr>
                              <w:ind w:left="720"/>
                              <w:rPr>
                                <w:rFonts w:ascii="Courier New" w:hAnsi="Courier New" w:cs="Courier New"/>
                                <w:sz w:val="20"/>
                                <w:szCs w:val="22"/>
                              </w:rPr>
                            </w:pPr>
                            <w:r w:rsidRPr="00154858">
                              <w:rPr>
                                <w:rFonts w:ascii="Courier New" w:hAnsi="Courier New" w:cs="Courier New"/>
                                <w:sz w:val="20"/>
                                <w:szCs w:val="22"/>
                              </w:rPr>
                              <w:t>// Comments are done by putting two forward slashes</w:t>
                            </w:r>
                          </w:p>
                          <w:p w14:paraId="0A5FEF4E" w14:textId="77777777" w:rsidR="003C300C" w:rsidRDefault="003C300C" w:rsidP="003C300C">
                            <w:pPr>
                              <w:ind w:left="720"/>
                              <w:rPr>
                                <w:rFonts w:ascii="Courier New" w:hAnsi="Courier New" w:cs="Courier New"/>
                                <w:sz w:val="20"/>
                                <w:szCs w:val="22"/>
                              </w:rPr>
                            </w:pPr>
                            <w:r>
                              <w:rPr>
                                <w:rFonts w:ascii="Courier New" w:hAnsi="Courier New" w:cs="Courier New"/>
                                <w:sz w:val="20"/>
                                <w:szCs w:val="22"/>
                              </w:rPr>
                              <w:t xml:space="preserve">// </w:t>
                            </w:r>
                            <w:r w:rsidRPr="00154858">
                              <w:rPr>
                                <w:rFonts w:ascii="Courier New" w:hAnsi="Courier New" w:cs="Courier New"/>
                                <w:sz w:val="20"/>
                                <w:szCs w:val="22"/>
                              </w:rPr>
                              <w:t>before the lines you</w:t>
                            </w:r>
                            <w:r>
                              <w:rPr>
                                <w:rFonts w:ascii="Courier New" w:hAnsi="Courier New" w:cs="Courier New"/>
                                <w:sz w:val="20"/>
                                <w:szCs w:val="22"/>
                              </w:rPr>
                              <w:t xml:space="preserve"> </w:t>
                            </w:r>
                            <w:r w:rsidRPr="00154858">
                              <w:rPr>
                                <w:rFonts w:ascii="Courier New" w:hAnsi="Courier New" w:cs="Courier New"/>
                                <w:sz w:val="20"/>
                                <w:szCs w:val="22"/>
                              </w:rPr>
                              <w:t>want to document.</w:t>
                            </w:r>
                            <w:r>
                              <w:rPr>
                                <w:rFonts w:ascii="Courier New" w:hAnsi="Courier New" w:cs="Courier New"/>
                                <w:sz w:val="20"/>
                                <w:szCs w:val="22"/>
                              </w:rPr>
                              <w:t xml:space="preserve"> </w:t>
                            </w:r>
                            <w:r w:rsidRPr="00154858">
                              <w:rPr>
                                <w:rFonts w:ascii="Courier New" w:hAnsi="Courier New" w:cs="Courier New"/>
                                <w:sz w:val="20"/>
                                <w:szCs w:val="22"/>
                              </w:rPr>
                              <w:t>Comments</w:t>
                            </w:r>
                          </w:p>
                          <w:p w14:paraId="1D6C37CA" w14:textId="77777777" w:rsidR="003C300C" w:rsidRPr="00154858" w:rsidRDefault="003C300C" w:rsidP="003C300C">
                            <w:pPr>
                              <w:ind w:left="720"/>
                              <w:rPr>
                                <w:rFonts w:ascii="Courier New" w:hAnsi="Courier New" w:cs="Courier New"/>
                                <w:sz w:val="20"/>
                                <w:szCs w:val="22"/>
                              </w:rPr>
                            </w:pPr>
                            <w:r>
                              <w:rPr>
                                <w:rFonts w:ascii="Courier New" w:hAnsi="Courier New" w:cs="Courier New"/>
                                <w:sz w:val="20"/>
                                <w:szCs w:val="22"/>
                              </w:rPr>
                              <w:t xml:space="preserve">// </w:t>
                            </w:r>
                            <w:r w:rsidRPr="00154858">
                              <w:rPr>
                                <w:rFonts w:ascii="Courier New" w:hAnsi="Courier New" w:cs="Courier New"/>
                                <w:sz w:val="20"/>
                                <w:szCs w:val="22"/>
                              </w:rPr>
                              <w:t>are used to explain code.</w:t>
                            </w:r>
                          </w:p>
                          <w:p w14:paraId="5BA4F98D" w14:textId="77777777" w:rsidR="003C300C" w:rsidRDefault="003C300C" w:rsidP="003C300C">
                            <w:pPr>
                              <w:ind w:left="720"/>
                              <w:rPr>
                                <w:sz w:val="22"/>
                                <w:szCs w:val="22"/>
                              </w:rPr>
                            </w:pPr>
                          </w:p>
                          <w:p w14:paraId="630686C3" w14:textId="77777777" w:rsidR="003C300C" w:rsidRDefault="003C300C" w:rsidP="003C300C">
                            <w:pPr>
                              <w:ind w:left="720"/>
                              <w:rPr>
                                <w:sz w:val="22"/>
                                <w:szCs w:val="22"/>
                              </w:rPr>
                            </w:pPr>
                            <w:r>
                              <w:rPr>
                                <w:sz w:val="22"/>
                                <w:szCs w:val="22"/>
                              </w:rPr>
                              <w:t>Variables are named storage locations.</w:t>
                            </w:r>
                          </w:p>
                          <w:p w14:paraId="0C6CE04D" w14:textId="77777777" w:rsidR="003C300C" w:rsidRPr="00E86523" w:rsidRDefault="003C300C" w:rsidP="003C300C">
                            <w:pPr>
                              <w:ind w:left="720"/>
                              <w:rPr>
                                <w:sz w:val="22"/>
                                <w:szCs w:val="22"/>
                              </w:rPr>
                            </w:pPr>
                          </w:p>
                          <w:p w14:paraId="47E5AE4F" w14:textId="77777777" w:rsidR="003C300C" w:rsidRPr="00E86523" w:rsidRDefault="003C300C" w:rsidP="003C300C">
                            <w:pPr>
                              <w:ind w:left="720"/>
                              <w:rPr>
                                <w:sz w:val="22"/>
                                <w:szCs w:val="22"/>
                              </w:rPr>
                            </w:pPr>
                            <w:r w:rsidRPr="002952EC">
                              <w:rPr>
                                <w:rFonts w:ascii="Courier New" w:hAnsi="Courier New" w:cs="Courier New"/>
                                <w:sz w:val="22"/>
                                <w:szCs w:val="22"/>
                              </w:rPr>
                              <w:t>Declare</w:t>
                            </w:r>
                            <w:r w:rsidRPr="00E86523">
                              <w:rPr>
                                <w:sz w:val="22"/>
                                <w:szCs w:val="22"/>
                              </w:rPr>
                              <w:t xml:space="preserve"> is the keyword used before naming a variable.  Data types are</w:t>
                            </w:r>
                            <w:r>
                              <w:rPr>
                                <w:sz w:val="22"/>
                                <w:szCs w:val="22"/>
                              </w:rPr>
                              <w:t>:</w:t>
                            </w:r>
                            <w:r w:rsidRPr="00E86523">
                              <w:rPr>
                                <w:sz w:val="22"/>
                                <w:szCs w:val="22"/>
                              </w:rPr>
                              <w:t xml:space="preserve"> </w:t>
                            </w:r>
                            <w:r w:rsidRPr="00027DB6">
                              <w:rPr>
                                <w:rFonts w:ascii="Courier New" w:hAnsi="Courier New" w:cs="Courier New"/>
                                <w:sz w:val="22"/>
                                <w:szCs w:val="22"/>
                              </w:rPr>
                              <w:t xml:space="preserve">Real </w:t>
                            </w:r>
                            <w:r w:rsidRPr="00E86523">
                              <w:rPr>
                                <w:sz w:val="22"/>
                                <w:szCs w:val="22"/>
                              </w:rPr>
                              <w:t xml:space="preserve">for decimal numbers, </w:t>
                            </w:r>
                            <w:r w:rsidRPr="00027DB6">
                              <w:rPr>
                                <w:rFonts w:ascii="Courier New" w:hAnsi="Courier New" w:cs="Courier New"/>
                                <w:sz w:val="22"/>
                                <w:szCs w:val="22"/>
                              </w:rPr>
                              <w:t xml:space="preserve">Integer </w:t>
                            </w:r>
                            <w:r w:rsidRPr="00E86523">
                              <w:rPr>
                                <w:sz w:val="22"/>
                                <w:szCs w:val="22"/>
                              </w:rPr>
                              <w:t xml:space="preserve">for whole numbers, and </w:t>
                            </w:r>
                            <w:r w:rsidRPr="00027DB6">
                              <w:rPr>
                                <w:rFonts w:ascii="Courier New" w:hAnsi="Courier New" w:cs="Courier New"/>
                                <w:sz w:val="22"/>
                                <w:szCs w:val="22"/>
                              </w:rPr>
                              <w:t xml:space="preserve">String </w:t>
                            </w:r>
                            <w:r w:rsidRPr="00E86523">
                              <w:rPr>
                                <w:sz w:val="22"/>
                                <w:szCs w:val="22"/>
                              </w:rPr>
                              <w:t xml:space="preserve">for a series of characters.  </w:t>
                            </w:r>
                          </w:p>
                          <w:p w14:paraId="515CD95A" w14:textId="77777777" w:rsidR="003C300C" w:rsidRPr="00E86523" w:rsidRDefault="003C300C" w:rsidP="003C300C">
                            <w:pPr>
                              <w:ind w:left="720"/>
                              <w:rPr>
                                <w:sz w:val="22"/>
                                <w:szCs w:val="22"/>
                              </w:rPr>
                            </w:pPr>
                          </w:p>
                          <w:p w14:paraId="720B2490" w14:textId="77777777" w:rsidR="003C300C" w:rsidRPr="00E86523" w:rsidRDefault="003C300C" w:rsidP="003C300C">
                            <w:pPr>
                              <w:ind w:left="720"/>
                              <w:rPr>
                                <w:sz w:val="22"/>
                                <w:szCs w:val="22"/>
                              </w:rPr>
                            </w:pPr>
                            <w:r w:rsidRPr="00E86523">
                              <w:rPr>
                                <w:sz w:val="22"/>
                                <w:szCs w:val="22"/>
                              </w:rPr>
                              <w:t>Follow the rules for naming variables:  (1) mu</w:t>
                            </w:r>
                            <w:r w:rsidRPr="00E86523">
                              <w:rPr>
                                <w:rStyle w:val="PageNumber"/>
                                <w:sz w:val="22"/>
                                <w:szCs w:val="22"/>
                              </w:rPr>
                              <w:t>st be one word, no spaces, (2) usually no punctuation characters</w:t>
                            </w:r>
                            <w:r w:rsidRPr="00E86523">
                              <w:rPr>
                                <w:sz w:val="22"/>
                                <w:szCs w:val="22"/>
                              </w:rPr>
                              <w:t>, only letters and numbers, and (3) name cannot start with a number.</w:t>
                            </w:r>
                          </w:p>
                          <w:p w14:paraId="3086A478" w14:textId="77777777" w:rsidR="003C300C" w:rsidRPr="00E86523" w:rsidRDefault="003C300C" w:rsidP="003C300C">
                            <w:pPr>
                              <w:rPr>
                                <w:sz w:val="22"/>
                                <w:szCs w:val="22"/>
                              </w:rPr>
                            </w:pPr>
                          </w:p>
                          <w:p w14:paraId="386068AF" w14:textId="77777777" w:rsidR="003C300C" w:rsidRDefault="003C300C" w:rsidP="003C300C">
                            <w:pPr>
                              <w:ind w:left="720"/>
                              <w:rPr>
                                <w:sz w:val="22"/>
                                <w:szCs w:val="22"/>
                              </w:rPr>
                            </w:pPr>
                            <w:r w:rsidRPr="00027DB6">
                              <w:rPr>
                                <w:rFonts w:ascii="Courier New" w:hAnsi="Courier New" w:cs="Courier New"/>
                                <w:sz w:val="22"/>
                                <w:szCs w:val="22"/>
                              </w:rPr>
                              <w:t>Display</w:t>
                            </w:r>
                            <w:r w:rsidRPr="00E86523">
                              <w:rPr>
                                <w:sz w:val="22"/>
                                <w:szCs w:val="22"/>
                              </w:rPr>
                              <w:t xml:space="preserve"> is the keyword used to print something to the screen.  Any information needed to be displayed to the user should be put inside quotation marks such as</w:t>
                            </w:r>
                            <w:r>
                              <w:rPr>
                                <w:sz w:val="22"/>
                                <w:szCs w:val="22"/>
                              </w:rPr>
                              <w:t>:</w:t>
                            </w:r>
                          </w:p>
                          <w:p w14:paraId="659CDA4A" w14:textId="77777777" w:rsidR="003C300C" w:rsidRDefault="003C300C" w:rsidP="003C300C">
                            <w:pPr>
                              <w:ind w:left="720"/>
                              <w:rPr>
                                <w:i/>
                                <w:sz w:val="22"/>
                                <w:szCs w:val="22"/>
                              </w:rPr>
                            </w:pPr>
                          </w:p>
                          <w:p w14:paraId="4D6F251E"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 xml:space="preserve">Display </w:t>
                            </w:r>
                            <w:r>
                              <w:rPr>
                                <w:rFonts w:ascii="Courier New" w:hAnsi="Courier New" w:cs="Courier New"/>
                                <w:sz w:val="22"/>
                                <w:szCs w:val="22"/>
                              </w:rPr>
                              <w:t>"</w:t>
                            </w:r>
                            <w:r w:rsidRPr="005129CA">
                              <w:rPr>
                                <w:rFonts w:ascii="Courier New" w:hAnsi="Courier New" w:cs="Courier New"/>
                                <w:sz w:val="22"/>
                                <w:szCs w:val="22"/>
                              </w:rPr>
                              <w:t>This is how you print something to the screen</w:t>
                            </w:r>
                            <w:r>
                              <w:rPr>
                                <w:rFonts w:ascii="Courier New" w:hAnsi="Courier New" w:cs="Courier New"/>
                                <w:sz w:val="22"/>
                                <w:szCs w:val="22"/>
                              </w:rPr>
                              <w:t>"</w:t>
                            </w:r>
                          </w:p>
                          <w:p w14:paraId="3BEFE0BE" w14:textId="77777777" w:rsidR="003C300C" w:rsidRDefault="003C300C" w:rsidP="003C300C">
                            <w:pPr>
                              <w:ind w:left="720"/>
                              <w:rPr>
                                <w:sz w:val="22"/>
                                <w:szCs w:val="22"/>
                              </w:rPr>
                            </w:pPr>
                          </w:p>
                          <w:p w14:paraId="7C8DA1A0" w14:textId="77777777" w:rsidR="003C300C" w:rsidRDefault="003C300C" w:rsidP="003C300C">
                            <w:pPr>
                              <w:ind w:left="720"/>
                              <w:rPr>
                                <w:sz w:val="22"/>
                                <w:szCs w:val="22"/>
                              </w:rPr>
                            </w:pPr>
                            <w:r w:rsidRPr="00E86523">
                              <w:rPr>
                                <w:sz w:val="22"/>
                                <w:szCs w:val="22"/>
                              </w:rPr>
                              <w:t>When using display to print both a string and the value of a variable, a comma is used</w:t>
                            </w:r>
                            <w:r>
                              <w:rPr>
                                <w:sz w:val="22"/>
                                <w:szCs w:val="22"/>
                              </w:rPr>
                              <w:t>,</w:t>
                            </w:r>
                            <w:r w:rsidRPr="00E86523">
                              <w:rPr>
                                <w:sz w:val="22"/>
                                <w:szCs w:val="22"/>
                              </w:rPr>
                              <w:t xml:space="preserve"> such as</w:t>
                            </w:r>
                            <w:r>
                              <w:rPr>
                                <w:sz w:val="22"/>
                                <w:szCs w:val="22"/>
                              </w:rPr>
                              <w:t>:</w:t>
                            </w:r>
                          </w:p>
                          <w:p w14:paraId="607E77B3" w14:textId="77777777" w:rsidR="003C300C" w:rsidRDefault="003C300C" w:rsidP="003C300C">
                            <w:pPr>
                              <w:ind w:left="720"/>
                              <w:rPr>
                                <w:i/>
                                <w:sz w:val="22"/>
                                <w:szCs w:val="22"/>
                              </w:rPr>
                            </w:pPr>
                          </w:p>
                          <w:p w14:paraId="6EC3028A"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 xml:space="preserve">Display </w:t>
                            </w:r>
                            <w:r>
                              <w:rPr>
                                <w:rFonts w:ascii="Courier New" w:hAnsi="Courier New" w:cs="Courier New"/>
                                <w:sz w:val="22"/>
                                <w:szCs w:val="22"/>
                              </w:rPr>
                              <w:t>"</w:t>
                            </w:r>
                            <w:r w:rsidRPr="005129CA">
                              <w:rPr>
                                <w:rFonts w:ascii="Courier New" w:hAnsi="Courier New" w:cs="Courier New"/>
                                <w:sz w:val="22"/>
                                <w:szCs w:val="22"/>
                              </w:rPr>
                              <w:t>Here is the average</w:t>
                            </w:r>
                            <w:r>
                              <w:rPr>
                                <w:rFonts w:ascii="Courier New" w:hAnsi="Courier New" w:cs="Courier New"/>
                                <w:sz w:val="22"/>
                                <w:szCs w:val="22"/>
                              </w:rPr>
                              <w:t>: "</w:t>
                            </w:r>
                            <w:r w:rsidRPr="005129CA">
                              <w:rPr>
                                <w:rFonts w:ascii="Courier New" w:hAnsi="Courier New" w:cs="Courier New"/>
                                <w:sz w:val="22"/>
                                <w:szCs w:val="22"/>
                              </w:rPr>
                              <w:t>, average.</w:t>
                            </w:r>
                          </w:p>
                          <w:p w14:paraId="4A455348" w14:textId="77777777" w:rsidR="003C300C" w:rsidRPr="00E86523" w:rsidRDefault="003C300C" w:rsidP="003C300C">
                            <w:pPr>
                              <w:ind w:left="720"/>
                              <w:rPr>
                                <w:sz w:val="22"/>
                                <w:szCs w:val="22"/>
                              </w:rPr>
                            </w:pPr>
                          </w:p>
                          <w:p w14:paraId="6098C167" w14:textId="77777777" w:rsidR="003C300C" w:rsidRPr="00E86523" w:rsidRDefault="003C300C" w:rsidP="003C300C">
                            <w:pPr>
                              <w:ind w:left="720"/>
                              <w:rPr>
                                <w:sz w:val="22"/>
                                <w:szCs w:val="22"/>
                              </w:rPr>
                            </w:pPr>
                            <w:r w:rsidRPr="00027DB6">
                              <w:rPr>
                                <w:rFonts w:ascii="Courier New" w:hAnsi="Courier New" w:cs="Courier New"/>
                                <w:sz w:val="22"/>
                                <w:szCs w:val="22"/>
                              </w:rPr>
                              <w:t>Input</w:t>
                            </w:r>
                            <w:r w:rsidRPr="00E86523">
                              <w:rPr>
                                <w:sz w:val="22"/>
                                <w:szCs w:val="22"/>
                              </w:rPr>
                              <w:t xml:space="preserve"> is the keyword used to get the user to enter data.  The data value entered by the user will be placed in the variable that follows the keyword input such as </w:t>
                            </w:r>
                            <w:r w:rsidRPr="00E86523">
                              <w:rPr>
                                <w:i/>
                                <w:sz w:val="22"/>
                                <w:szCs w:val="22"/>
                              </w:rPr>
                              <w:t xml:space="preserve">Input </w:t>
                            </w:r>
                            <w:proofErr w:type="spellStart"/>
                            <w:r w:rsidRPr="00E86523">
                              <w:rPr>
                                <w:i/>
                                <w:sz w:val="22"/>
                                <w:szCs w:val="22"/>
                              </w:rPr>
                              <w:t>variableName</w:t>
                            </w:r>
                            <w:proofErr w:type="spellEnd"/>
                            <w:r w:rsidRPr="00E86523">
                              <w:rPr>
                                <w:sz w:val="22"/>
                                <w:szCs w:val="22"/>
                              </w:rPr>
                              <w:t>.</w:t>
                            </w:r>
                          </w:p>
                          <w:p w14:paraId="5F407ADC" w14:textId="77777777" w:rsidR="003C300C" w:rsidRPr="00E86523" w:rsidRDefault="003C300C" w:rsidP="003C300C">
                            <w:pPr>
                              <w:ind w:left="720"/>
                              <w:rPr>
                                <w:sz w:val="22"/>
                                <w:szCs w:val="22"/>
                              </w:rPr>
                            </w:pPr>
                          </w:p>
                          <w:p w14:paraId="47B64015" w14:textId="77777777" w:rsidR="003C300C" w:rsidRDefault="003C300C" w:rsidP="003C300C">
                            <w:pPr>
                              <w:ind w:left="720"/>
                              <w:rPr>
                                <w:sz w:val="22"/>
                                <w:szCs w:val="22"/>
                              </w:rPr>
                            </w:pPr>
                            <w:r w:rsidRPr="00027DB6">
                              <w:rPr>
                                <w:rFonts w:ascii="Courier New" w:hAnsi="Courier New" w:cs="Courier New"/>
                                <w:sz w:val="22"/>
                                <w:szCs w:val="22"/>
                              </w:rPr>
                              <w:t>Set</w:t>
                            </w:r>
                            <w:r w:rsidRPr="00E86523">
                              <w:rPr>
                                <w:sz w:val="22"/>
                                <w:szCs w:val="22"/>
                              </w:rPr>
                              <w:t xml:space="preserve"> is the keyword used before a calculation.  Standard math operators are used</w:t>
                            </w:r>
                            <w:r>
                              <w:rPr>
                                <w:sz w:val="22"/>
                                <w:szCs w:val="22"/>
                              </w:rPr>
                              <w:t>,</w:t>
                            </w:r>
                            <w:r w:rsidRPr="00E86523">
                              <w:rPr>
                                <w:sz w:val="22"/>
                                <w:szCs w:val="22"/>
                              </w:rPr>
                              <w:t xml:space="preserve"> such as </w:t>
                            </w:r>
                            <w:r w:rsidRPr="00027DB6">
                              <w:rPr>
                                <w:rFonts w:ascii="Courier New" w:hAnsi="Courier New" w:cs="Courier New"/>
                                <w:sz w:val="22"/>
                                <w:szCs w:val="22"/>
                              </w:rPr>
                              <w:t>+ - * / MOD ^</w:t>
                            </w:r>
                            <w:r w:rsidRPr="00E86523">
                              <w:rPr>
                                <w:sz w:val="22"/>
                                <w:szCs w:val="22"/>
                              </w:rPr>
                              <w:t>.  Operators can be combined in one calculation, but it is wise to group expressions together using parentheses.  Remember the order of operations.  Some examples are</w:t>
                            </w:r>
                            <w:r>
                              <w:rPr>
                                <w:sz w:val="22"/>
                                <w:szCs w:val="22"/>
                              </w:rPr>
                              <w:t>:</w:t>
                            </w:r>
                          </w:p>
                          <w:p w14:paraId="35C550A1" w14:textId="77777777" w:rsidR="003C300C" w:rsidRDefault="003C300C" w:rsidP="003C300C">
                            <w:pPr>
                              <w:ind w:left="720"/>
                              <w:rPr>
                                <w:sz w:val="22"/>
                                <w:szCs w:val="22"/>
                              </w:rPr>
                            </w:pPr>
                          </w:p>
                          <w:p w14:paraId="6DB2F2A6"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Set sale = price – discount</w:t>
                            </w:r>
                          </w:p>
                          <w:p w14:paraId="0513B30F"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Set average = (test1 + test2 + test3) / 3</w:t>
                            </w:r>
                          </w:p>
                          <w:p w14:paraId="5FC8F787" w14:textId="77777777" w:rsidR="003C300C" w:rsidRPr="00E86523" w:rsidRDefault="003C300C" w:rsidP="003C300C">
                            <w:pPr>
                              <w:ind w:left="720"/>
                              <w:rPr>
                                <w:sz w:val="22"/>
                                <w:szCs w:val="22"/>
                              </w:rPr>
                            </w:pPr>
                            <w:r>
                              <w:rPr>
                                <w:sz w:val="22"/>
                                <w:szCs w:val="22"/>
                              </w:rPr>
                              <w:t xml:space="preserve"> </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2EAE76" id="Text Box 11" o:spid="_x0000_s1027" type="#_x0000_t202" style="position:absolute;margin-left:0;margin-top:32.2pt;width:530.25pt;height:567.7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" fillcolor="silver">
                <v:textbox>
                  <w:txbxContent>
                    <w:p w14:paraId="2ADA4662" w14:textId="77777777" w:rsidR="003C300C" w:rsidRPr="00E86523" w:rsidRDefault="003C300C" w:rsidP="003C300C">
                      <w:pPr>
                        <w:rPr>
                          <w:sz w:val="22"/>
                          <w:szCs w:val="22"/>
                        </w:rPr>
                      </w:pPr>
                      <w:r w:rsidRPr="00E86523">
                        <w:rPr>
                          <w:sz w:val="22"/>
                          <w:szCs w:val="22"/>
                        </w:rPr>
                        <w:t>Critical Review</w:t>
                      </w:r>
                    </w:p>
                    <w:p w14:paraId="12CAE769" w14:textId="77777777" w:rsidR="003C300C" w:rsidRPr="00E86523" w:rsidRDefault="003C300C" w:rsidP="003C300C">
                      <w:pPr>
                        <w:rPr>
                          <w:sz w:val="22"/>
                          <w:szCs w:val="22"/>
                        </w:rPr>
                      </w:pPr>
                    </w:p>
                    <w:p w14:paraId="0D1C62E7" w14:textId="77777777" w:rsidR="003C300C" w:rsidRPr="00E86523" w:rsidRDefault="003C300C" w:rsidP="003C300C">
                      <w:pPr>
                        <w:ind w:left="720"/>
                        <w:rPr>
                          <w:sz w:val="22"/>
                          <w:szCs w:val="22"/>
                        </w:rPr>
                      </w:pPr>
                      <w:r w:rsidRPr="00E86523">
                        <w:rPr>
                          <w:sz w:val="22"/>
                          <w:szCs w:val="22"/>
                        </w:rPr>
                        <w:t>Pseudocode is an informal la</w:t>
                      </w:r>
                      <w:r>
                        <w:rPr>
                          <w:sz w:val="22"/>
                          <w:szCs w:val="22"/>
                        </w:rPr>
                        <w:t>nguage that has no syntax rules</w:t>
                      </w:r>
                      <w:r w:rsidRPr="00E86523">
                        <w:rPr>
                          <w:sz w:val="22"/>
                          <w:szCs w:val="22"/>
                        </w:rPr>
                        <w:t xml:space="preserve"> and is not meant to be compiled or executed. </w:t>
                      </w:r>
                    </w:p>
                    <w:p w14:paraId="150AF925" w14:textId="77777777" w:rsidR="003C300C" w:rsidRPr="00E86523" w:rsidRDefault="003C300C" w:rsidP="003C300C">
                      <w:pPr>
                        <w:ind w:left="720"/>
                        <w:rPr>
                          <w:sz w:val="22"/>
                          <w:szCs w:val="22"/>
                        </w:rPr>
                      </w:pPr>
                    </w:p>
                    <w:p w14:paraId="6104CBA1" w14:textId="77777777" w:rsidR="003C300C" w:rsidRPr="00E86523" w:rsidRDefault="003C300C" w:rsidP="003C300C">
                      <w:pPr>
                        <w:ind w:left="720"/>
                        <w:rPr>
                          <w:sz w:val="22"/>
                          <w:szCs w:val="22"/>
                        </w:rPr>
                      </w:pPr>
                      <w:r w:rsidRPr="00E86523">
                        <w:rPr>
                          <w:sz w:val="22"/>
                          <w:szCs w:val="22"/>
                        </w:rPr>
                        <w:t>The flow the program takes is sequential.  For example, before you ask for input, you should display what information you want from the user.</w:t>
                      </w:r>
                    </w:p>
                    <w:p w14:paraId="1004D71D" w14:textId="77777777" w:rsidR="003C300C" w:rsidRPr="00E86523" w:rsidRDefault="003C300C" w:rsidP="003C300C">
                      <w:pPr>
                        <w:ind w:left="720"/>
                        <w:rPr>
                          <w:sz w:val="22"/>
                          <w:szCs w:val="22"/>
                        </w:rPr>
                      </w:pPr>
                    </w:p>
                    <w:p w14:paraId="24BD39D2" w14:textId="77777777" w:rsidR="003C300C" w:rsidRDefault="003C300C" w:rsidP="003C300C">
                      <w:pPr>
                        <w:ind w:left="720"/>
                        <w:rPr>
                          <w:rFonts w:ascii="Courier New" w:hAnsi="Courier New" w:cs="Courier New"/>
                          <w:sz w:val="20"/>
                          <w:szCs w:val="22"/>
                        </w:rPr>
                      </w:pPr>
                      <w:r w:rsidRPr="00154858">
                        <w:rPr>
                          <w:rFonts w:ascii="Courier New" w:hAnsi="Courier New" w:cs="Courier New"/>
                          <w:sz w:val="20"/>
                          <w:szCs w:val="22"/>
                        </w:rPr>
                        <w:t>// Comments are done by putting two forward slashes</w:t>
                      </w:r>
                    </w:p>
                    <w:p w14:paraId="0A5FEF4E" w14:textId="77777777" w:rsidR="003C300C" w:rsidRDefault="003C300C" w:rsidP="003C300C">
                      <w:pPr>
                        <w:ind w:left="720"/>
                        <w:rPr>
                          <w:rFonts w:ascii="Courier New" w:hAnsi="Courier New" w:cs="Courier New"/>
                          <w:sz w:val="20"/>
                          <w:szCs w:val="22"/>
                        </w:rPr>
                      </w:pPr>
                      <w:r>
                        <w:rPr>
                          <w:rFonts w:ascii="Courier New" w:hAnsi="Courier New" w:cs="Courier New"/>
                          <w:sz w:val="20"/>
                          <w:szCs w:val="22"/>
                        </w:rPr>
                        <w:t xml:space="preserve">// </w:t>
                      </w:r>
                      <w:r w:rsidRPr="00154858">
                        <w:rPr>
                          <w:rFonts w:ascii="Courier New" w:hAnsi="Courier New" w:cs="Courier New"/>
                          <w:sz w:val="20"/>
                          <w:szCs w:val="22"/>
                        </w:rPr>
                        <w:t>before the lines you</w:t>
                      </w:r>
                      <w:r>
                        <w:rPr>
                          <w:rFonts w:ascii="Courier New" w:hAnsi="Courier New" w:cs="Courier New"/>
                          <w:sz w:val="20"/>
                          <w:szCs w:val="22"/>
                        </w:rPr>
                        <w:t xml:space="preserve"> </w:t>
                      </w:r>
                      <w:r w:rsidRPr="00154858">
                        <w:rPr>
                          <w:rFonts w:ascii="Courier New" w:hAnsi="Courier New" w:cs="Courier New"/>
                          <w:sz w:val="20"/>
                          <w:szCs w:val="22"/>
                        </w:rPr>
                        <w:t>want to document.</w:t>
                      </w:r>
                      <w:r>
                        <w:rPr>
                          <w:rFonts w:ascii="Courier New" w:hAnsi="Courier New" w:cs="Courier New"/>
                          <w:sz w:val="20"/>
                          <w:szCs w:val="22"/>
                        </w:rPr>
                        <w:t xml:space="preserve"> </w:t>
                      </w:r>
                      <w:r w:rsidRPr="00154858">
                        <w:rPr>
                          <w:rFonts w:ascii="Courier New" w:hAnsi="Courier New" w:cs="Courier New"/>
                          <w:sz w:val="20"/>
                          <w:szCs w:val="22"/>
                        </w:rPr>
                        <w:t>Comments</w:t>
                      </w:r>
                    </w:p>
                    <w:p w14:paraId="1D6C37CA" w14:textId="77777777" w:rsidR="003C300C" w:rsidRPr="00154858" w:rsidRDefault="003C300C" w:rsidP="003C300C">
                      <w:pPr>
                        <w:ind w:left="720"/>
                        <w:rPr>
                          <w:rFonts w:ascii="Courier New" w:hAnsi="Courier New" w:cs="Courier New"/>
                          <w:sz w:val="20"/>
                          <w:szCs w:val="22"/>
                        </w:rPr>
                      </w:pPr>
                      <w:r>
                        <w:rPr>
                          <w:rFonts w:ascii="Courier New" w:hAnsi="Courier New" w:cs="Courier New"/>
                          <w:sz w:val="20"/>
                          <w:szCs w:val="22"/>
                        </w:rPr>
                        <w:t xml:space="preserve">// </w:t>
                      </w:r>
                      <w:r w:rsidRPr="00154858">
                        <w:rPr>
                          <w:rFonts w:ascii="Courier New" w:hAnsi="Courier New" w:cs="Courier New"/>
                          <w:sz w:val="20"/>
                          <w:szCs w:val="22"/>
                        </w:rPr>
                        <w:t>are used to explain code.</w:t>
                      </w:r>
                    </w:p>
                    <w:p w14:paraId="5BA4F98D" w14:textId="77777777" w:rsidR="003C300C" w:rsidRDefault="003C300C" w:rsidP="003C300C">
                      <w:pPr>
                        <w:ind w:left="720"/>
                        <w:rPr>
                          <w:sz w:val="22"/>
                          <w:szCs w:val="22"/>
                        </w:rPr>
                      </w:pPr>
                    </w:p>
                    <w:p w14:paraId="630686C3" w14:textId="77777777" w:rsidR="003C300C" w:rsidRDefault="003C300C" w:rsidP="003C300C">
                      <w:pPr>
                        <w:ind w:left="720"/>
                        <w:rPr>
                          <w:sz w:val="22"/>
                          <w:szCs w:val="22"/>
                        </w:rPr>
                      </w:pPr>
                      <w:r>
                        <w:rPr>
                          <w:sz w:val="22"/>
                          <w:szCs w:val="22"/>
                        </w:rPr>
                        <w:t>Variables are named storage locations.</w:t>
                      </w:r>
                    </w:p>
                    <w:p w14:paraId="0C6CE04D" w14:textId="77777777" w:rsidR="003C300C" w:rsidRPr="00E86523" w:rsidRDefault="003C300C" w:rsidP="003C300C">
                      <w:pPr>
                        <w:ind w:left="720"/>
                        <w:rPr>
                          <w:sz w:val="22"/>
                          <w:szCs w:val="22"/>
                        </w:rPr>
                      </w:pPr>
                    </w:p>
                    <w:p w14:paraId="47E5AE4F" w14:textId="77777777" w:rsidR="003C300C" w:rsidRPr="00E86523" w:rsidRDefault="003C300C" w:rsidP="003C300C">
                      <w:pPr>
                        <w:ind w:left="720"/>
                        <w:rPr>
                          <w:sz w:val="22"/>
                          <w:szCs w:val="22"/>
                        </w:rPr>
                      </w:pPr>
                      <w:r w:rsidRPr="002952EC">
                        <w:rPr>
                          <w:rFonts w:ascii="Courier New" w:hAnsi="Courier New" w:cs="Courier New"/>
                          <w:sz w:val="22"/>
                          <w:szCs w:val="22"/>
                        </w:rPr>
                        <w:t>Declare</w:t>
                      </w:r>
                      <w:r w:rsidRPr="00E86523">
                        <w:rPr>
                          <w:sz w:val="22"/>
                          <w:szCs w:val="22"/>
                        </w:rPr>
                        <w:t xml:space="preserve"> is the keyword used before naming a variable.  Data types are</w:t>
                      </w:r>
                      <w:r>
                        <w:rPr>
                          <w:sz w:val="22"/>
                          <w:szCs w:val="22"/>
                        </w:rPr>
                        <w:t>:</w:t>
                      </w:r>
                      <w:r w:rsidRPr="00E86523">
                        <w:rPr>
                          <w:sz w:val="22"/>
                          <w:szCs w:val="22"/>
                        </w:rPr>
                        <w:t xml:space="preserve"> </w:t>
                      </w:r>
                      <w:r w:rsidRPr="00027DB6">
                        <w:rPr>
                          <w:rFonts w:ascii="Courier New" w:hAnsi="Courier New" w:cs="Courier New"/>
                          <w:sz w:val="22"/>
                          <w:szCs w:val="22"/>
                        </w:rPr>
                        <w:t xml:space="preserve">Real </w:t>
                      </w:r>
                      <w:r w:rsidRPr="00E86523">
                        <w:rPr>
                          <w:sz w:val="22"/>
                          <w:szCs w:val="22"/>
                        </w:rPr>
                        <w:t xml:space="preserve">for decimal numbers, </w:t>
                      </w:r>
                      <w:r w:rsidRPr="00027DB6">
                        <w:rPr>
                          <w:rFonts w:ascii="Courier New" w:hAnsi="Courier New" w:cs="Courier New"/>
                          <w:sz w:val="22"/>
                          <w:szCs w:val="22"/>
                        </w:rPr>
                        <w:t xml:space="preserve">Integer </w:t>
                      </w:r>
                      <w:r w:rsidRPr="00E86523">
                        <w:rPr>
                          <w:sz w:val="22"/>
                          <w:szCs w:val="22"/>
                        </w:rPr>
                        <w:t xml:space="preserve">for whole numbers, and </w:t>
                      </w:r>
                      <w:r w:rsidRPr="00027DB6">
                        <w:rPr>
                          <w:rFonts w:ascii="Courier New" w:hAnsi="Courier New" w:cs="Courier New"/>
                          <w:sz w:val="22"/>
                          <w:szCs w:val="22"/>
                        </w:rPr>
                        <w:t xml:space="preserve">String </w:t>
                      </w:r>
                      <w:r w:rsidRPr="00E86523">
                        <w:rPr>
                          <w:sz w:val="22"/>
                          <w:szCs w:val="22"/>
                        </w:rPr>
                        <w:t xml:space="preserve">for a series of characters.  </w:t>
                      </w:r>
                    </w:p>
                    <w:p w14:paraId="515CD95A" w14:textId="77777777" w:rsidR="003C300C" w:rsidRPr="00E86523" w:rsidRDefault="003C300C" w:rsidP="003C300C">
                      <w:pPr>
                        <w:ind w:left="720"/>
                        <w:rPr>
                          <w:sz w:val="22"/>
                          <w:szCs w:val="22"/>
                        </w:rPr>
                      </w:pPr>
                    </w:p>
                    <w:p w14:paraId="720B2490" w14:textId="77777777" w:rsidR="003C300C" w:rsidRPr="00E86523" w:rsidRDefault="003C300C" w:rsidP="003C300C">
                      <w:pPr>
                        <w:ind w:left="720"/>
                        <w:rPr>
                          <w:sz w:val="22"/>
                          <w:szCs w:val="22"/>
                        </w:rPr>
                      </w:pPr>
                      <w:r w:rsidRPr="00E86523">
                        <w:rPr>
                          <w:sz w:val="22"/>
                          <w:szCs w:val="22"/>
                        </w:rPr>
                        <w:t>Follow the rules for naming variables:  (1) mu</w:t>
                      </w:r>
                      <w:r w:rsidRPr="00E86523">
                        <w:rPr>
                          <w:rStyle w:val="PageNumber"/>
                          <w:sz w:val="22"/>
                          <w:szCs w:val="22"/>
                        </w:rPr>
                        <w:t>st be one word, no spaces, (2) usually no punctuation characters</w:t>
                      </w:r>
                      <w:r w:rsidRPr="00E86523">
                        <w:rPr>
                          <w:sz w:val="22"/>
                          <w:szCs w:val="22"/>
                        </w:rPr>
                        <w:t>, only letters and numbers, and (3) name cannot start with a number.</w:t>
                      </w:r>
                    </w:p>
                    <w:p w14:paraId="3086A478" w14:textId="77777777" w:rsidR="003C300C" w:rsidRPr="00E86523" w:rsidRDefault="003C300C" w:rsidP="003C300C">
                      <w:pPr>
                        <w:rPr>
                          <w:sz w:val="22"/>
                          <w:szCs w:val="22"/>
                        </w:rPr>
                      </w:pPr>
                    </w:p>
                    <w:p w14:paraId="386068AF" w14:textId="77777777" w:rsidR="003C300C" w:rsidRDefault="003C300C" w:rsidP="003C300C">
                      <w:pPr>
                        <w:ind w:left="720"/>
                        <w:rPr>
                          <w:sz w:val="22"/>
                          <w:szCs w:val="22"/>
                        </w:rPr>
                      </w:pPr>
                      <w:r w:rsidRPr="00027DB6">
                        <w:rPr>
                          <w:rFonts w:ascii="Courier New" w:hAnsi="Courier New" w:cs="Courier New"/>
                          <w:sz w:val="22"/>
                          <w:szCs w:val="22"/>
                        </w:rPr>
                        <w:t>Display</w:t>
                      </w:r>
                      <w:r w:rsidRPr="00E86523">
                        <w:rPr>
                          <w:sz w:val="22"/>
                          <w:szCs w:val="22"/>
                        </w:rPr>
                        <w:t xml:space="preserve"> is the keyword used to print something to the screen.  Any information needed to be displayed to the user should be put inside quotation marks such as</w:t>
                      </w:r>
                      <w:r>
                        <w:rPr>
                          <w:sz w:val="22"/>
                          <w:szCs w:val="22"/>
                        </w:rPr>
                        <w:t>:</w:t>
                      </w:r>
                    </w:p>
                    <w:p w14:paraId="659CDA4A" w14:textId="77777777" w:rsidR="003C300C" w:rsidRDefault="003C300C" w:rsidP="003C300C">
                      <w:pPr>
                        <w:ind w:left="720"/>
                        <w:rPr>
                          <w:i/>
                          <w:sz w:val="22"/>
                          <w:szCs w:val="22"/>
                        </w:rPr>
                      </w:pPr>
                    </w:p>
                    <w:p w14:paraId="4D6F251E"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 xml:space="preserve">Display </w:t>
                      </w:r>
                      <w:r>
                        <w:rPr>
                          <w:rFonts w:ascii="Courier New" w:hAnsi="Courier New" w:cs="Courier New"/>
                          <w:sz w:val="22"/>
                          <w:szCs w:val="22"/>
                        </w:rPr>
                        <w:t>"</w:t>
                      </w:r>
                      <w:r w:rsidRPr="005129CA">
                        <w:rPr>
                          <w:rFonts w:ascii="Courier New" w:hAnsi="Courier New" w:cs="Courier New"/>
                          <w:sz w:val="22"/>
                          <w:szCs w:val="22"/>
                        </w:rPr>
                        <w:t>This is how you print something to the screen</w:t>
                      </w:r>
                      <w:r>
                        <w:rPr>
                          <w:rFonts w:ascii="Courier New" w:hAnsi="Courier New" w:cs="Courier New"/>
                          <w:sz w:val="22"/>
                          <w:szCs w:val="22"/>
                        </w:rPr>
                        <w:t>"</w:t>
                      </w:r>
                    </w:p>
                    <w:p w14:paraId="3BEFE0BE" w14:textId="77777777" w:rsidR="003C300C" w:rsidRDefault="003C300C" w:rsidP="003C300C">
                      <w:pPr>
                        <w:ind w:left="720"/>
                        <w:rPr>
                          <w:sz w:val="22"/>
                          <w:szCs w:val="22"/>
                        </w:rPr>
                      </w:pPr>
                    </w:p>
                    <w:p w14:paraId="7C8DA1A0" w14:textId="77777777" w:rsidR="003C300C" w:rsidRDefault="003C300C" w:rsidP="003C300C">
                      <w:pPr>
                        <w:ind w:left="720"/>
                        <w:rPr>
                          <w:sz w:val="22"/>
                          <w:szCs w:val="22"/>
                        </w:rPr>
                      </w:pPr>
                      <w:r w:rsidRPr="00E86523">
                        <w:rPr>
                          <w:sz w:val="22"/>
                          <w:szCs w:val="22"/>
                        </w:rPr>
                        <w:t>When using display to print both a string and the value of a variable, a comma is used</w:t>
                      </w:r>
                      <w:r>
                        <w:rPr>
                          <w:sz w:val="22"/>
                          <w:szCs w:val="22"/>
                        </w:rPr>
                        <w:t>,</w:t>
                      </w:r>
                      <w:r w:rsidRPr="00E86523">
                        <w:rPr>
                          <w:sz w:val="22"/>
                          <w:szCs w:val="22"/>
                        </w:rPr>
                        <w:t xml:space="preserve"> such as</w:t>
                      </w:r>
                      <w:r>
                        <w:rPr>
                          <w:sz w:val="22"/>
                          <w:szCs w:val="22"/>
                        </w:rPr>
                        <w:t>:</w:t>
                      </w:r>
                    </w:p>
                    <w:p w14:paraId="607E77B3" w14:textId="77777777" w:rsidR="003C300C" w:rsidRDefault="003C300C" w:rsidP="003C300C">
                      <w:pPr>
                        <w:ind w:left="720"/>
                        <w:rPr>
                          <w:i/>
                          <w:sz w:val="22"/>
                          <w:szCs w:val="22"/>
                        </w:rPr>
                      </w:pPr>
                    </w:p>
                    <w:p w14:paraId="6EC3028A"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 xml:space="preserve">Display </w:t>
                      </w:r>
                      <w:r>
                        <w:rPr>
                          <w:rFonts w:ascii="Courier New" w:hAnsi="Courier New" w:cs="Courier New"/>
                          <w:sz w:val="22"/>
                          <w:szCs w:val="22"/>
                        </w:rPr>
                        <w:t>"</w:t>
                      </w:r>
                      <w:r w:rsidRPr="005129CA">
                        <w:rPr>
                          <w:rFonts w:ascii="Courier New" w:hAnsi="Courier New" w:cs="Courier New"/>
                          <w:sz w:val="22"/>
                          <w:szCs w:val="22"/>
                        </w:rPr>
                        <w:t>Here is the average</w:t>
                      </w:r>
                      <w:r>
                        <w:rPr>
                          <w:rFonts w:ascii="Courier New" w:hAnsi="Courier New" w:cs="Courier New"/>
                          <w:sz w:val="22"/>
                          <w:szCs w:val="22"/>
                        </w:rPr>
                        <w:t>: "</w:t>
                      </w:r>
                      <w:r w:rsidRPr="005129CA">
                        <w:rPr>
                          <w:rFonts w:ascii="Courier New" w:hAnsi="Courier New" w:cs="Courier New"/>
                          <w:sz w:val="22"/>
                          <w:szCs w:val="22"/>
                        </w:rPr>
                        <w:t>, average.</w:t>
                      </w:r>
                    </w:p>
                    <w:p w14:paraId="4A455348" w14:textId="77777777" w:rsidR="003C300C" w:rsidRPr="00E86523" w:rsidRDefault="003C300C" w:rsidP="003C300C">
                      <w:pPr>
                        <w:ind w:left="720"/>
                        <w:rPr>
                          <w:sz w:val="22"/>
                          <w:szCs w:val="22"/>
                        </w:rPr>
                      </w:pPr>
                    </w:p>
                    <w:p w14:paraId="6098C167" w14:textId="77777777" w:rsidR="003C300C" w:rsidRPr="00E86523" w:rsidRDefault="003C300C" w:rsidP="003C300C">
                      <w:pPr>
                        <w:ind w:left="720"/>
                        <w:rPr>
                          <w:sz w:val="22"/>
                          <w:szCs w:val="22"/>
                        </w:rPr>
                      </w:pPr>
                      <w:r w:rsidRPr="00027DB6">
                        <w:rPr>
                          <w:rFonts w:ascii="Courier New" w:hAnsi="Courier New" w:cs="Courier New"/>
                          <w:sz w:val="22"/>
                          <w:szCs w:val="22"/>
                        </w:rPr>
                        <w:t>Input</w:t>
                      </w:r>
                      <w:r w:rsidRPr="00E86523">
                        <w:rPr>
                          <w:sz w:val="22"/>
                          <w:szCs w:val="22"/>
                        </w:rPr>
                        <w:t xml:space="preserve"> is the keyword used to get the user to enter data.  The data value entered by the user will be placed in the variable that follows the keyword input such as </w:t>
                      </w:r>
                      <w:r w:rsidRPr="00E86523">
                        <w:rPr>
                          <w:i/>
                          <w:sz w:val="22"/>
                          <w:szCs w:val="22"/>
                        </w:rPr>
                        <w:t xml:space="preserve">Input </w:t>
                      </w:r>
                      <w:proofErr w:type="spellStart"/>
                      <w:r w:rsidRPr="00E86523">
                        <w:rPr>
                          <w:i/>
                          <w:sz w:val="22"/>
                          <w:szCs w:val="22"/>
                        </w:rPr>
                        <w:t>variableName</w:t>
                      </w:r>
                      <w:proofErr w:type="spellEnd"/>
                      <w:r w:rsidRPr="00E86523">
                        <w:rPr>
                          <w:sz w:val="22"/>
                          <w:szCs w:val="22"/>
                        </w:rPr>
                        <w:t>.</w:t>
                      </w:r>
                    </w:p>
                    <w:p w14:paraId="5F407ADC" w14:textId="77777777" w:rsidR="003C300C" w:rsidRPr="00E86523" w:rsidRDefault="003C300C" w:rsidP="003C300C">
                      <w:pPr>
                        <w:ind w:left="720"/>
                        <w:rPr>
                          <w:sz w:val="22"/>
                          <w:szCs w:val="22"/>
                        </w:rPr>
                      </w:pPr>
                    </w:p>
                    <w:p w14:paraId="47B64015" w14:textId="77777777" w:rsidR="003C300C" w:rsidRDefault="003C300C" w:rsidP="003C300C">
                      <w:pPr>
                        <w:ind w:left="720"/>
                        <w:rPr>
                          <w:sz w:val="22"/>
                          <w:szCs w:val="22"/>
                        </w:rPr>
                      </w:pPr>
                      <w:r w:rsidRPr="00027DB6">
                        <w:rPr>
                          <w:rFonts w:ascii="Courier New" w:hAnsi="Courier New" w:cs="Courier New"/>
                          <w:sz w:val="22"/>
                          <w:szCs w:val="22"/>
                        </w:rPr>
                        <w:t>Set</w:t>
                      </w:r>
                      <w:r w:rsidRPr="00E86523">
                        <w:rPr>
                          <w:sz w:val="22"/>
                          <w:szCs w:val="22"/>
                        </w:rPr>
                        <w:t xml:space="preserve"> is the keyword used before a calculation.  Standard math operators are used</w:t>
                      </w:r>
                      <w:r>
                        <w:rPr>
                          <w:sz w:val="22"/>
                          <w:szCs w:val="22"/>
                        </w:rPr>
                        <w:t>,</w:t>
                      </w:r>
                      <w:r w:rsidRPr="00E86523">
                        <w:rPr>
                          <w:sz w:val="22"/>
                          <w:szCs w:val="22"/>
                        </w:rPr>
                        <w:t xml:space="preserve"> such as </w:t>
                      </w:r>
                      <w:r w:rsidRPr="00027DB6">
                        <w:rPr>
                          <w:rFonts w:ascii="Courier New" w:hAnsi="Courier New" w:cs="Courier New"/>
                          <w:sz w:val="22"/>
                          <w:szCs w:val="22"/>
                        </w:rPr>
                        <w:t>+ - * / MOD ^</w:t>
                      </w:r>
                      <w:r w:rsidRPr="00E86523">
                        <w:rPr>
                          <w:sz w:val="22"/>
                          <w:szCs w:val="22"/>
                        </w:rPr>
                        <w:t>.  Operators can be combined in one calculation, but it is wise to group expressions together using parentheses.  Remember the order of operations.  Some examples are</w:t>
                      </w:r>
                      <w:r>
                        <w:rPr>
                          <w:sz w:val="22"/>
                          <w:szCs w:val="22"/>
                        </w:rPr>
                        <w:t>:</w:t>
                      </w:r>
                    </w:p>
                    <w:p w14:paraId="35C550A1" w14:textId="77777777" w:rsidR="003C300C" w:rsidRDefault="003C300C" w:rsidP="003C300C">
                      <w:pPr>
                        <w:ind w:left="720"/>
                        <w:rPr>
                          <w:sz w:val="22"/>
                          <w:szCs w:val="22"/>
                        </w:rPr>
                      </w:pPr>
                    </w:p>
                    <w:p w14:paraId="6DB2F2A6"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Set sale = price – discount</w:t>
                      </w:r>
                    </w:p>
                    <w:p w14:paraId="0513B30F" w14:textId="77777777" w:rsidR="003C300C" w:rsidRPr="005129CA" w:rsidRDefault="003C300C" w:rsidP="003C300C">
                      <w:pPr>
                        <w:ind w:left="720"/>
                        <w:rPr>
                          <w:rFonts w:ascii="Courier New" w:hAnsi="Courier New" w:cs="Courier New"/>
                          <w:sz w:val="22"/>
                          <w:szCs w:val="22"/>
                        </w:rPr>
                      </w:pPr>
                      <w:r w:rsidRPr="005129CA">
                        <w:rPr>
                          <w:rFonts w:ascii="Courier New" w:hAnsi="Courier New" w:cs="Courier New"/>
                          <w:sz w:val="22"/>
                          <w:szCs w:val="22"/>
                        </w:rPr>
                        <w:t>Set average = (test1 + test2 + test3) / 3</w:t>
                      </w:r>
                    </w:p>
                    <w:p w14:paraId="5FC8F787" w14:textId="77777777" w:rsidR="003C300C" w:rsidRPr="00E86523" w:rsidRDefault="003C300C" w:rsidP="003C300C">
                      <w:pPr>
                        <w:ind w:left="720"/>
                        <w:rPr>
                          <w:sz w:val="22"/>
                          <w:szCs w:val="22"/>
                        </w:rPr>
                      </w:pPr>
                      <w:r>
                        <w:rPr>
                          <w:sz w:val="22"/>
                          <w:szCs w:val="22"/>
                        </w:rPr>
                        <w:t xml:space="preserve"> </w:t>
                      </w:r>
                    </w:p>
                  </w:txbxContent>
                </v:textbox>
                <w10:wrap type="square"/>
              </v:shape>
            </w:pict>
          </mc:Fallback>
        </mc:AlternateContent>
      </w:r>
      <w:r>
        <w:rPr>
          <w:b/>
          <w:sz w:val="28"/>
          <w:szCs w:val="28"/>
        </w:rPr>
        <w:t>Lab 1.2</w:t>
      </w:r>
      <w:r w:rsidRPr="00F00F5F">
        <w:rPr>
          <w:b/>
          <w:sz w:val="28"/>
          <w:szCs w:val="28"/>
        </w:rPr>
        <w:t xml:space="preserve"> –</w:t>
      </w:r>
      <w:r>
        <w:rPr>
          <w:b/>
          <w:sz w:val="28"/>
          <w:szCs w:val="28"/>
        </w:rPr>
        <w:t xml:space="preserve"> Pseudocode</w:t>
      </w:r>
    </w:p>
    <w:p w14:paraId="463E7909" w14:textId="77777777" w:rsidR="003C300C" w:rsidRDefault="003C300C" w:rsidP="003C300C">
      <w:pPr>
        <w:rPr>
          <w:sz w:val="28"/>
          <w:szCs w:val="28"/>
        </w:rPr>
      </w:pPr>
    </w:p>
    <w:p w14:paraId="65B617B3" w14:textId="77777777" w:rsidR="003C300C" w:rsidRDefault="003C300C" w:rsidP="003C300C"/>
    <w:p w14:paraId="15B8082B" w14:textId="77777777" w:rsidR="003C300C" w:rsidRDefault="003C300C" w:rsidP="003C300C">
      <w:r>
        <w:lastRenderedPageBreak/>
        <w:t xml:space="preserve">This lab requires you to think about the steps that take place in a program by writing pseudocode.  Read the following program prior to completing the lab.  </w:t>
      </w:r>
    </w:p>
    <w:p w14:paraId="501E20CD" w14:textId="77777777" w:rsidR="003C300C" w:rsidRDefault="003C300C" w:rsidP="003C300C"/>
    <w:p w14:paraId="2EDD47BE" w14:textId="77777777" w:rsidR="003C300C" w:rsidRPr="00F00F5F" w:rsidRDefault="003C300C" w:rsidP="003C300C">
      <w:pPr>
        <w:ind w:left="720"/>
        <w:rPr>
          <w:rFonts w:ascii="Courier New" w:hAnsi="Courier New"/>
          <w:sz w:val="22"/>
          <w:szCs w:val="22"/>
        </w:rPr>
      </w:pPr>
      <w:r w:rsidRPr="00F00F5F">
        <w:rPr>
          <w:rFonts w:ascii="Courier New" w:hAnsi="Courier New"/>
          <w:sz w:val="22"/>
          <w:szCs w:val="22"/>
        </w:rPr>
        <w:t>Write a program that will take in basic information from a student</w:t>
      </w:r>
      <w:r>
        <w:rPr>
          <w:rFonts w:ascii="Courier New" w:hAnsi="Courier New"/>
          <w:sz w:val="22"/>
          <w:szCs w:val="22"/>
        </w:rPr>
        <w:t>,</w:t>
      </w:r>
      <w:r w:rsidRPr="00F00F5F">
        <w:rPr>
          <w:rFonts w:ascii="Courier New" w:hAnsi="Courier New"/>
          <w:sz w:val="22"/>
          <w:szCs w:val="22"/>
        </w:rPr>
        <w:t xml:space="preserve"> including student name, degree name, </w:t>
      </w:r>
      <w:r>
        <w:rPr>
          <w:rFonts w:ascii="Courier New" w:hAnsi="Courier New"/>
          <w:sz w:val="22"/>
          <w:szCs w:val="22"/>
        </w:rPr>
        <w:t>number of cre</w:t>
      </w:r>
      <w:r w:rsidRPr="00F00F5F">
        <w:rPr>
          <w:rFonts w:ascii="Courier New" w:hAnsi="Courier New"/>
          <w:sz w:val="22"/>
          <w:szCs w:val="22"/>
        </w:rPr>
        <w:t>dits taken so far, and the total number of credits required in the degree program.  The program will then calculate how many credits are needed to graduate.  Display should include the student name, the degree name, and credits left to graduate.</w:t>
      </w:r>
    </w:p>
    <w:p w14:paraId="7A1613BE" w14:textId="77777777" w:rsidR="003C300C" w:rsidRDefault="003C300C" w:rsidP="003C300C">
      <w:pPr>
        <w:rPr>
          <w:b/>
        </w:rPr>
      </w:pPr>
    </w:p>
    <w:p w14:paraId="3C006A6B" w14:textId="77777777" w:rsidR="003C300C" w:rsidRDefault="003C300C" w:rsidP="003C300C">
      <w:r>
        <w:rPr>
          <w:b/>
        </w:rPr>
        <w:t>Step 1</w:t>
      </w:r>
      <w:r>
        <w:t xml:space="preserve">:  This program is most easily solved using just five variables.  Identify </w:t>
      </w:r>
      <w:r w:rsidRPr="000E50B8">
        <w:t>potential</w:t>
      </w:r>
      <w:r>
        <w:t xml:space="preserve"> problems with the following variables declared in the pseudocode. Assume that the college has the ability to offer half credits.  (Reference: Variable Names, page 39-40).</w:t>
      </w:r>
    </w:p>
    <w:p w14:paraId="76FF513A" w14:textId="77777777" w:rsidR="003C300C" w:rsidRDefault="003C300C" w:rsidP="003C30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1424"/>
        <w:gridCol w:w="3414"/>
      </w:tblGrid>
      <w:tr w:rsidR="003C300C" w14:paraId="2B4CD921" w14:textId="77777777" w:rsidTr="007A3CCF">
        <w:tc>
          <w:tcPr>
            <w:tcW w:w="3888" w:type="dxa"/>
          </w:tcPr>
          <w:p w14:paraId="3BDC0D6A" w14:textId="77777777" w:rsidR="003C300C" w:rsidRPr="0088709E" w:rsidRDefault="003C300C" w:rsidP="007A3CCF">
            <w:pPr>
              <w:rPr>
                <w:b/>
              </w:rPr>
            </w:pPr>
            <w:r w:rsidRPr="0088709E">
              <w:rPr>
                <w:b/>
              </w:rPr>
              <w:t>Variable Name</w:t>
            </w:r>
          </w:p>
        </w:tc>
        <w:tc>
          <w:tcPr>
            <w:tcW w:w="1440" w:type="dxa"/>
          </w:tcPr>
          <w:p w14:paraId="03FB725B" w14:textId="77777777" w:rsidR="003C300C" w:rsidRPr="0088709E" w:rsidRDefault="003C300C" w:rsidP="007A3CCF">
            <w:pPr>
              <w:rPr>
                <w:b/>
              </w:rPr>
            </w:pPr>
            <w:r w:rsidRPr="0088709E">
              <w:rPr>
                <w:b/>
              </w:rPr>
              <w:t>Problem (Yes or No)</w:t>
            </w:r>
          </w:p>
        </w:tc>
        <w:tc>
          <w:tcPr>
            <w:tcW w:w="3528" w:type="dxa"/>
          </w:tcPr>
          <w:p w14:paraId="605EAE2D" w14:textId="77777777" w:rsidR="003C300C" w:rsidRPr="0088709E" w:rsidRDefault="003C300C" w:rsidP="007A3CCF">
            <w:pPr>
              <w:rPr>
                <w:b/>
              </w:rPr>
            </w:pPr>
            <w:r w:rsidRPr="0088709E">
              <w:rPr>
                <w:b/>
              </w:rPr>
              <w:t>If Yes, what</w:t>
            </w:r>
            <w:r>
              <w:rPr>
                <w:b/>
              </w:rPr>
              <w:t>'</w:t>
            </w:r>
            <w:r w:rsidRPr="0088709E">
              <w:rPr>
                <w:b/>
              </w:rPr>
              <w:t>s wrong?</w:t>
            </w:r>
          </w:p>
        </w:tc>
      </w:tr>
      <w:tr w:rsidR="003C300C" w14:paraId="06B8C7C3" w14:textId="77777777" w:rsidTr="007A3CCF">
        <w:tc>
          <w:tcPr>
            <w:tcW w:w="3888" w:type="dxa"/>
          </w:tcPr>
          <w:p w14:paraId="3E32863A" w14:textId="77777777" w:rsidR="003C300C" w:rsidRPr="0088709E" w:rsidRDefault="003C300C" w:rsidP="007A3CCF">
            <w:pPr>
              <w:rPr>
                <w:rFonts w:ascii="Courier New" w:hAnsi="Courier New"/>
                <w:sz w:val="22"/>
                <w:szCs w:val="22"/>
              </w:rPr>
            </w:pPr>
            <w:r w:rsidRPr="0088709E">
              <w:rPr>
                <w:rFonts w:ascii="Courier New" w:hAnsi="Courier New"/>
                <w:sz w:val="22"/>
                <w:szCs w:val="22"/>
              </w:rPr>
              <w:t xml:space="preserve">Declare Real </w:t>
            </w:r>
            <w:proofErr w:type="spellStart"/>
            <w:r w:rsidRPr="0088709E">
              <w:rPr>
                <w:rFonts w:ascii="Courier New" w:hAnsi="Courier New"/>
                <w:sz w:val="22"/>
                <w:szCs w:val="22"/>
              </w:rPr>
              <w:t>creditsTaken</w:t>
            </w:r>
            <w:proofErr w:type="spellEnd"/>
          </w:p>
        </w:tc>
        <w:tc>
          <w:tcPr>
            <w:tcW w:w="1440" w:type="dxa"/>
          </w:tcPr>
          <w:p w14:paraId="33544499" w14:textId="7137FF30" w:rsidR="003C300C" w:rsidRPr="0088709E" w:rsidRDefault="000A5AF8" w:rsidP="007A3CCF">
            <w:pPr>
              <w:rPr>
                <w:color w:val="FF0000"/>
              </w:rPr>
            </w:pPr>
            <w:r>
              <w:rPr>
                <w:color w:val="FF0000"/>
              </w:rPr>
              <w:t>No</w:t>
            </w:r>
          </w:p>
        </w:tc>
        <w:tc>
          <w:tcPr>
            <w:tcW w:w="3528" w:type="dxa"/>
          </w:tcPr>
          <w:p w14:paraId="42D88024" w14:textId="77777777" w:rsidR="003C300C" w:rsidRPr="0088709E" w:rsidRDefault="003C300C" w:rsidP="007A3CCF">
            <w:pPr>
              <w:rPr>
                <w:color w:val="FF0000"/>
              </w:rPr>
            </w:pPr>
          </w:p>
        </w:tc>
      </w:tr>
      <w:tr w:rsidR="003C300C" w14:paraId="5AFEDEF7" w14:textId="77777777" w:rsidTr="007A3CCF">
        <w:tc>
          <w:tcPr>
            <w:tcW w:w="3888" w:type="dxa"/>
          </w:tcPr>
          <w:p w14:paraId="79D43FC7" w14:textId="77777777" w:rsidR="003C300C" w:rsidRPr="0088709E" w:rsidRDefault="003C300C" w:rsidP="007A3CCF">
            <w:pPr>
              <w:rPr>
                <w:rFonts w:ascii="Courier New" w:hAnsi="Courier New"/>
                <w:sz w:val="22"/>
                <w:szCs w:val="22"/>
              </w:rPr>
            </w:pPr>
            <w:r w:rsidRPr="0088709E">
              <w:rPr>
                <w:rFonts w:ascii="Courier New" w:hAnsi="Courier New"/>
                <w:sz w:val="22"/>
                <w:szCs w:val="22"/>
              </w:rPr>
              <w:t>Declare Real credits Degree</w:t>
            </w:r>
          </w:p>
        </w:tc>
        <w:tc>
          <w:tcPr>
            <w:tcW w:w="1440" w:type="dxa"/>
          </w:tcPr>
          <w:p w14:paraId="5E9FC17B" w14:textId="638B0EE7" w:rsidR="003C300C" w:rsidRPr="0088709E" w:rsidRDefault="000A5AF8" w:rsidP="007A3CCF">
            <w:pPr>
              <w:rPr>
                <w:color w:val="FF0000"/>
              </w:rPr>
            </w:pPr>
            <w:r>
              <w:rPr>
                <w:color w:val="FF0000"/>
              </w:rPr>
              <w:t>Yes</w:t>
            </w:r>
          </w:p>
        </w:tc>
        <w:tc>
          <w:tcPr>
            <w:tcW w:w="3528" w:type="dxa"/>
          </w:tcPr>
          <w:p w14:paraId="31CE8631" w14:textId="5529EAF0" w:rsidR="003C300C" w:rsidRPr="0088709E" w:rsidRDefault="000A5AF8" w:rsidP="007A3CCF">
            <w:pPr>
              <w:rPr>
                <w:color w:val="FF0000"/>
              </w:rPr>
            </w:pPr>
            <w:r>
              <w:rPr>
                <w:color w:val="FF0000"/>
              </w:rPr>
              <w:t>Variable has space</w:t>
            </w:r>
          </w:p>
        </w:tc>
      </w:tr>
      <w:tr w:rsidR="003C300C" w14:paraId="613C4D44" w14:textId="77777777" w:rsidTr="007A3CCF">
        <w:tc>
          <w:tcPr>
            <w:tcW w:w="3888" w:type="dxa"/>
          </w:tcPr>
          <w:p w14:paraId="7EBC8969" w14:textId="77777777" w:rsidR="003C300C" w:rsidRPr="0088709E" w:rsidRDefault="003C300C" w:rsidP="007A3CCF">
            <w:pPr>
              <w:rPr>
                <w:rFonts w:ascii="Courier New" w:hAnsi="Courier New"/>
                <w:sz w:val="22"/>
                <w:szCs w:val="22"/>
              </w:rPr>
            </w:pPr>
            <w:r w:rsidRPr="0088709E">
              <w:rPr>
                <w:rFonts w:ascii="Courier New" w:hAnsi="Courier New"/>
                <w:sz w:val="22"/>
                <w:szCs w:val="22"/>
              </w:rPr>
              <w:t xml:space="preserve">Declare Int </w:t>
            </w:r>
            <w:proofErr w:type="spellStart"/>
            <w:r w:rsidRPr="0088709E">
              <w:rPr>
                <w:rFonts w:ascii="Courier New" w:hAnsi="Courier New"/>
                <w:sz w:val="22"/>
                <w:szCs w:val="22"/>
              </w:rPr>
              <w:t>creditsLeft</w:t>
            </w:r>
            <w:proofErr w:type="spellEnd"/>
          </w:p>
        </w:tc>
        <w:tc>
          <w:tcPr>
            <w:tcW w:w="1440" w:type="dxa"/>
          </w:tcPr>
          <w:p w14:paraId="21F07FA0" w14:textId="317409D1" w:rsidR="003C300C" w:rsidRPr="0088709E" w:rsidRDefault="000A5AF8" w:rsidP="007A3CCF">
            <w:pPr>
              <w:rPr>
                <w:color w:val="FF0000"/>
              </w:rPr>
            </w:pPr>
            <w:r>
              <w:rPr>
                <w:color w:val="FF0000"/>
              </w:rPr>
              <w:t>No</w:t>
            </w:r>
          </w:p>
        </w:tc>
        <w:tc>
          <w:tcPr>
            <w:tcW w:w="3528" w:type="dxa"/>
          </w:tcPr>
          <w:p w14:paraId="225CE7FB" w14:textId="77777777" w:rsidR="003C300C" w:rsidRPr="0088709E" w:rsidRDefault="003C300C" w:rsidP="007A3CCF">
            <w:pPr>
              <w:rPr>
                <w:color w:val="FF0000"/>
              </w:rPr>
            </w:pPr>
          </w:p>
        </w:tc>
      </w:tr>
      <w:tr w:rsidR="003C300C" w14:paraId="75C7B662" w14:textId="77777777" w:rsidTr="007A3CCF">
        <w:tc>
          <w:tcPr>
            <w:tcW w:w="3888" w:type="dxa"/>
          </w:tcPr>
          <w:p w14:paraId="616D15AC" w14:textId="77777777" w:rsidR="003C300C" w:rsidRPr="0088709E" w:rsidRDefault="003C300C" w:rsidP="007A3CCF">
            <w:pPr>
              <w:rPr>
                <w:rFonts w:ascii="Courier New" w:hAnsi="Courier New"/>
                <w:sz w:val="22"/>
                <w:szCs w:val="22"/>
              </w:rPr>
            </w:pPr>
            <w:r w:rsidRPr="0088709E">
              <w:rPr>
                <w:rFonts w:ascii="Courier New" w:hAnsi="Courier New"/>
                <w:sz w:val="22"/>
                <w:szCs w:val="22"/>
              </w:rPr>
              <w:t xml:space="preserve">Declare Real </w:t>
            </w:r>
            <w:proofErr w:type="spellStart"/>
            <w:r w:rsidRPr="0088709E">
              <w:rPr>
                <w:rFonts w:ascii="Courier New" w:hAnsi="Courier New"/>
                <w:sz w:val="22"/>
                <w:szCs w:val="22"/>
              </w:rPr>
              <w:t>studentName</w:t>
            </w:r>
            <w:proofErr w:type="spellEnd"/>
          </w:p>
        </w:tc>
        <w:tc>
          <w:tcPr>
            <w:tcW w:w="1440" w:type="dxa"/>
          </w:tcPr>
          <w:p w14:paraId="30E55DDF" w14:textId="6E254D21" w:rsidR="003C300C" w:rsidRPr="0088709E" w:rsidRDefault="000A5AF8" w:rsidP="007A3CCF">
            <w:pPr>
              <w:rPr>
                <w:color w:val="FF0000"/>
              </w:rPr>
            </w:pPr>
            <w:r>
              <w:rPr>
                <w:color w:val="FF0000"/>
              </w:rPr>
              <w:t>Yes</w:t>
            </w:r>
          </w:p>
        </w:tc>
        <w:tc>
          <w:tcPr>
            <w:tcW w:w="3528" w:type="dxa"/>
          </w:tcPr>
          <w:p w14:paraId="6A4F0D8C" w14:textId="4B141C6A" w:rsidR="003C300C" w:rsidRPr="0088709E" w:rsidRDefault="000A5AF8" w:rsidP="007A3CCF">
            <w:pPr>
              <w:rPr>
                <w:color w:val="FF0000"/>
              </w:rPr>
            </w:pPr>
            <w:r>
              <w:rPr>
                <w:color w:val="FF0000"/>
              </w:rPr>
              <w:t>Variable should be a string</w:t>
            </w:r>
          </w:p>
        </w:tc>
      </w:tr>
      <w:tr w:rsidR="003C300C" w14:paraId="67913E16" w14:textId="77777777" w:rsidTr="007A3CCF">
        <w:tc>
          <w:tcPr>
            <w:tcW w:w="3888" w:type="dxa"/>
          </w:tcPr>
          <w:p w14:paraId="09ACB77B" w14:textId="77777777" w:rsidR="003C300C" w:rsidRPr="0088709E" w:rsidRDefault="003C300C" w:rsidP="007A3CCF">
            <w:pPr>
              <w:rPr>
                <w:rFonts w:ascii="Courier New" w:hAnsi="Courier New"/>
                <w:sz w:val="22"/>
                <w:szCs w:val="22"/>
              </w:rPr>
            </w:pPr>
            <w:r w:rsidRPr="0088709E">
              <w:rPr>
                <w:rFonts w:ascii="Courier New" w:hAnsi="Courier New"/>
                <w:sz w:val="22"/>
                <w:szCs w:val="22"/>
              </w:rPr>
              <w:t xml:space="preserve">Declare String </w:t>
            </w:r>
            <w:proofErr w:type="spellStart"/>
            <w:r w:rsidRPr="0088709E">
              <w:rPr>
                <w:rFonts w:ascii="Courier New" w:hAnsi="Courier New"/>
                <w:sz w:val="22"/>
                <w:szCs w:val="22"/>
              </w:rPr>
              <w:t>degreeName</w:t>
            </w:r>
            <w:proofErr w:type="spellEnd"/>
          </w:p>
        </w:tc>
        <w:tc>
          <w:tcPr>
            <w:tcW w:w="1440" w:type="dxa"/>
          </w:tcPr>
          <w:p w14:paraId="4207901F" w14:textId="199FF0FD" w:rsidR="003C300C" w:rsidRPr="0088709E" w:rsidRDefault="00A93B03" w:rsidP="007A3CCF">
            <w:pPr>
              <w:rPr>
                <w:color w:val="FF0000"/>
              </w:rPr>
            </w:pPr>
            <w:r>
              <w:rPr>
                <w:color w:val="FF0000"/>
              </w:rPr>
              <w:t>N</w:t>
            </w:r>
            <w:r w:rsidR="000A5AF8">
              <w:rPr>
                <w:color w:val="FF0000"/>
              </w:rPr>
              <w:t>o</w:t>
            </w:r>
          </w:p>
        </w:tc>
        <w:tc>
          <w:tcPr>
            <w:tcW w:w="3528" w:type="dxa"/>
          </w:tcPr>
          <w:p w14:paraId="3730D612" w14:textId="77777777" w:rsidR="003C300C" w:rsidRPr="0088709E" w:rsidRDefault="003C300C" w:rsidP="007A3CCF">
            <w:pPr>
              <w:rPr>
                <w:color w:val="FF0000"/>
              </w:rPr>
            </w:pPr>
          </w:p>
        </w:tc>
      </w:tr>
    </w:tbl>
    <w:p w14:paraId="4A07D21F" w14:textId="77777777" w:rsidR="003C300C" w:rsidRDefault="003C300C" w:rsidP="003C300C"/>
    <w:p w14:paraId="2914B9F8" w14:textId="77777777" w:rsidR="003C300C" w:rsidRDefault="003C300C" w:rsidP="003C300C">
      <w:r>
        <w:rPr>
          <w:b/>
        </w:rPr>
        <w:t>Step 2:</w:t>
      </w:r>
      <w:r>
        <w:t xml:space="preserve">  Complete the pseudocode by writing the two missing lines. (Reference: Prompting the User, page 42).</w:t>
      </w:r>
    </w:p>
    <w:p w14:paraId="1B2F163E" w14:textId="77777777" w:rsidR="003C300C" w:rsidRDefault="003C300C" w:rsidP="003C300C"/>
    <w:p w14:paraId="7875165F" w14:textId="77777777" w:rsidR="003C300C" w:rsidRPr="00882211" w:rsidRDefault="003C300C" w:rsidP="003C300C">
      <w:pPr>
        <w:ind w:left="720"/>
        <w:rPr>
          <w:rFonts w:ascii="Courier New" w:hAnsi="Courier New"/>
          <w:sz w:val="22"/>
          <w:szCs w:val="22"/>
        </w:rPr>
      </w:pPr>
      <w:r w:rsidRPr="00882211">
        <w:rPr>
          <w:rFonts w:ascii="Courier New" w:hAnsi="Courier New"/>
          <w:sz w:val="22"/>
          <w:szCs w:val="22"/>
        </w:rPr>
        <w:t xml:space="preserve">Display </w:t>
      </w:r>
      <w:r>
        <w:rPr>
          <w:rFonts w:ascii="Courier New" w:hAnsi="Courier New"/>
          <w:sz w:val="22"/>
          <w:szCs w:val="22"/>
        </w:rPr>
        <w:t>"</w:t>
      </w:r>
      <w:r w:rsidRPr="00882211">
        <w:rPr>
          <w:rFonts w:ascii="Courier New" w:hAnsi="Courier New"/>
          <w:sz w:val="22"/>
          <w:szCs w:val="22"/>
        </w:rPr>
        <w:t>Enter student name.</w:t>
      </w:r>
      <w:r>
        <w:rPr>
          <w:rFonts w:ascii="Courier New" w:hAnsi="Courier New"/>
          <w:sz w:val="22"/>
          <w:szCs w:val="22"/>
        </w:rPr>
        <w:t>"</w:t>
      </w:r>
    </w:p>
    <w:p w14:paraId="3EE83026" w14:textId="3B5CB61B" w:rsidR="003C300C" w:rsidRPr="00876B91" w:rsidRDefault="000A5AF8" w:rsidP="003C300C">
      <w:pPr>
        <w:pBdr>
          <w:top w:val="single" w:sz="6" w:space="1" w:color="auto"/>
          <w:bottom w:val="single" w:sz="6" w:space="1" w:color="auto"/>
        </w:pBdr>
        <w:ind w:left="720"/>
        <w:rPr>
          <w:rFonts w:ascii="Courier New" w:hAnsi="Courier New"/>
          <w:color w:val="FF0000"/>
          <w:sz w:val="22"/>
          <w:szCs w:val="22"/>
        </w:rPr>
      </w:pPr>
      <w:r>
        <w:rPr>
          <w:rFonts w:ascii="Courier New" w:hAnsi="Courier New"/>
          <w:color w:val="FF0000"/>
          <w:sz w:val="22"/>
          <w:szCs w:val="22"/>
        </w:rPr>
        <w:t xml:space="preserve">Input </w:t>
      </w:r>
      <w:proofErr w:type="spellStart"/>
      <w:r>
        <w:rPr>
          <w:rFonts w:ascii="Courier New" w:hAnsi="Courier New"/>
          <w:color w:val="FF0000"/>
          <w:sz w:val="22"/>
          <w:szCs w:val="22"/>
        </w:rPr>
        <w:t>studentName</w:t>
      </w:r>
      <w:proofErr w:type="spellEnd"/>
    </w:p>
    <w:p w14:paraId="6C8C0289" w14:textId="77777777" w:rsidR="003C300C" w:rsidRPr="00882211" w:rsidRDefault="003C300C" w:rsidP="003C300C">
      <w:pPr>
        <w:pBdr>
          <w:bottom w:val="single" w:sz="6" w:space="1" w:color="auto"/>
          <w:between w:val="single" w:sz="6" w:space="1" w:color="auto"/>
        </w:pBdr>
        <w:ind w:left="720"/>
        <w:rPr>
          <w:rFonts w:ascii="Courier New" w:hAnsi="Courier New"/>
          <w:sz w:val="22"/>
          <w:szCs w:val="22"/>
        </w:rPr>
      </w:pPr>
      <w:r w:rsidRPr="00882211">
        <w:rPr>
          <w:rFonts w:ascii="Courier New" w:hAnsi="Courier New"/>
          <w:sz w:val="22"/>
          <w:szCs w:val="22"/>
        </w:rPr>
        <w:t xml:space="preserve">Display </w:t>
      </w:r>
      <w:r>
        <w:rPr>
          <w:rFonts w:ascii="Courier New" w:hAnsi="Courier New"/>
          <w:sz w:val="22"/>
          <w:szCs w:val="22"/>
        </w:rPr>
        <w:t>"</w:t>
      </w:r>
      <w:r w:rsidRPr="00882211">
        <w:rPr>
          <w:rFonts w:ascii="Courier New" w:hAnsi="Courier New"/>
          <w:sz w:val="22"/>
          <w:szCs w:val="22"/>
        </w:rPr>
        <w:t>Enter degree program.</w:t>
      </w:r>
      <w:r>
        <w:rPr>
          <w:rFonts w:ascii="Courier New" w:hAnsi="Courier New"/>
          <w:sz w:val="22"/>
          <w:szCs w:val="22"/>
        </w:rPr>
        <w:t>"</w:t>
      </w:r>
    </w:p>
    <w:p w14:paraId="524A2EB7" w14:textId="77777777" w:rsidR="003C300C" w:rsidRPr="00882211" w:rsidRDefault="003C300C" w:rsidP="003C300C">
      <w:pPr>
        <w:pBdr>
          <w:bottom w:val="single" w:sz="6" w:space="1" w:color="auto"/>
          <w:between w:val="single" w:sz="6" w:space="1" w:color="auto"/>
        </w:pBdr>
        <w:ind w:left="720"/>
        <w:rPr>
          <w:rFonts w:ascii="Courier New" w:hAnsi="Courier New"/>
          <w:sz w:val="22"/>
          <w:szCs w:val="22"/>
        </w:rPr>
      </w:pPr>
      <w:r w:rsidRPr="00882211">
        <w:rPr>
          <w:rFonts w:ascii="Courier New" w:hAnsi="Courier New"/>
          <w:sz w:val="22"/>
          <w:szCs w:val="22"/>
        </w:rPr>
        <w:t xml:space="preserve">Input </w:t>
      </w:r>
      <w:proofErr w:type="spellStart"/>
      <w:r w:rsidRPr="00882211">
        <w:rPr>
          <w:rFonts w:ascii="Courier New" w:hAnsi="Courier New"/>
          <w:sz w:val="22"/>
          <w:szCs w:val="22"/>
        </w:rPr>
        <w:t>degreeName</w:t>
      </w:r>
      <w:proofErr w:type="spellEnd"/>
    </w:p>
    <w:p w14:paraId="02EF0085" w14:textId="15714173" w:rsidR="003C300C" w:rsidRPr="00876B91" w:rsidRDefault="000A5AF8" w:rsidP="003C300C">
      <w:pPr>
        <w:pBdr>
          <w:bottom w:val="single" w:sz="6" w:space="1" w:color="auto"/>
          <w:between w:val="single" w:sz="6" w:space="1" w:color="auto"/>
        </w:pBdr>
        <w:ind w:left="720"/>
        <w:rPr>
          <w:rFonts w:ascii="Courier New" w:hAnsi="Courier New"/>
          <w:color w:val="FF0000"/>
          <w:sz w:val="22"/>
          <w:szCs w:val="22"/>
        </w:rPr>
      </w:pPr>
      <w:r>
        <w:rPr>
          <w:rFonts w:ascii="Courier New" w:hAnsi="Courier New"/>
          <w:color w:val="FF0000"/>
          <w:sz w:val="22"/>
          <w:szCs w:val="22"/>
        </w:rPr>
        <w:t>Display “Enter number of credits needed to graduate.”</w:t>
      </w:r>
    </w:p>
    <w:p w14:paraId="25F3A038" w14:textId="77777777" w:rsidR="003C300C" w:rsidRDefault="003C300C" w:rsidP="003C300C">
      <w:pPr>
        <w:pBdr>
          <w:bottom w:val="single" w:sz="6" w:space="1" w:color="auto"/>
          <w:between w:val="single" w:sz="6" w:space="1" w:color="auto"/>
        </w:pBdr>
        <w:ind w:left="720"/>
        <w:rPr>
          <w:rFonts w:ascii="Courier New" w:hAnsi="Courier New"/>
          <w:sz w:val="22"/>
          <w:szCs w:val="22"/>
        </w:rPr>
      </w:pPr>
      <w:r w:rsidRPr="00882211">
        <w:rPr>
          <w:rFonts w:ascii="Courier New" w:hAnsi="Courier New"/>
          <w:sz w:val="22"/>
          <w:szCs w:val="22"/>
        </w:rPr>
        <w:t xml:space="preserve">Input </w:t>
      </w:r>
      <w:proofErr w:type="spellStart"/>
      <w:r w:rsidRPr="00882211">
        <w:rPr>
          <w:rFonts w:ascii="Courier New" w:hAnsi="Courier New"/>
          <w:sz w:val="22"/>
          <w:szCs w:val="22"/>
        </w:rPr>
        <w:t>creditsDegree</w:t>
      </w:r>
      <w:proofErr w:type="spellEnd"/>
    </w:p>
    <w:p w14:paraId="0E565D24" w14:textId="77777777" w:rsidR="003C300C" w:rsidRDefault="003C300C" w:rsidP="003C300C">
      <w:pPr>
        <w:pBdr>
          <w:bottom w:val="single" w:sz="6" w:space="1" w:color="auto"/>
          <w:between w:val="single" w:sz="6" w:space="1" w:color="auto"/>
        </w:pBdr>
        <w:ind w:left="720"/>
        <w:rPr>
          <w:rFonts w:ascii="Courier New" w:hAnsi="Courier New"/>
          <w:sz w:val="22"/>
          <w:szCs w:val="22"/>
        </w:rPr>
      </w:pPr>
      <w:r>
        <w:rPr>
          <w:rFonts w:ascii="Courier New" w:hAnsi="Courier New"/>
          <w:sz w:val="22"/>
          <w:szCs w:val="22"/>
        </w:rPr>
        <w:t>Display "Enter the number of credits taken so far."</w:t>
      </w:r>
    </w:p>
    <w:p w14:paraId="223FDB90" w14:textId="4AD05DC3" w:rsidR="003C300C" w:rsidRPr="00876B91" w:rsidRDefault="00A93B03" w:rsidP="003C300C">
      <w:pPr>
        <w:pBdr>
          <w:bottom w:val="single" w:sz="6" w:space="1" w:color="auto"/>
          <w:between w:val="single" w:sz="6" w:space="1" w:color="auto"/>
        </w:pBdr>
        <w:ind w:left="720"/>
        <w:rPr>
          <w:rFonts w:ascii="Courier New" w:hAnsi="Courier New"/>
          <w:color w:val="FF0000"/>
          <w:sz w:val="22"/>
          <w:szCs w:val="22"/>
        </w:rPr>
      </w:pPr>
      <w:r>
        <w:rPr>
          <w:rFonts w:ascii="Courier New" w:hAnsi="Courier New"/>
          <w:color w:val="FF0000"/>
          <w:sz w:val="22"/>
          <w:szCs w:val="22"/>
        </w:rPr>
        <w:t xml:space="preserve">Input </w:t>
      </w:r>
      <w:proofErr w:type="spellStart"/>
      <w:r>
        <w:rPr>
          <w:rFonts w:ascii="Courier New" w:hAnsi="Courier New"/>
          <w:color w:val="FF0000"/>
          <w:sz w:val="22"/>
          <w:szCs w:val="22"/>
        </w:rPr>
        <w:t>creditsTaken</w:t>
      </w:r>
      <w:proofErr w:type="spellEnd"/>
    </w:p>
    <w:p w14:paraId="06D6E09C" w14:textId="77777777" w:rsidR="003C300C" w:rsidRPr="008F00EC" w:rsidRDefault="003C300C" w:rsidP="003C300C">
      <w:pPr>
        <w:rPr>
          <w:u w:val="single"/>
        </w:rPr>
      </w:pPr>
    </w:p>
    <w:p w14:paraId="7C73641C" w14:textId="77777777" w:rsidR="003C300C" w:rsidRDefault="003C300C" w:rsidP="003C300C">
      <w:r>
        <w:rPr>
          <w:b/>
        </w:rPr>
        <w:t>Step 3</w:t>
      </w:r>
      <w:r>
        <w:t>:  What two things are wrong with the following calculation? (Reference: Variable Assignment and Calculations, page 43).</w:t>
      </w:r>
    </w:p>
    <w:p w14:paraId="71D48326" w14:textId="77777777" w:rsidR="003C300C" w:rsidRDefault="003C300C" w:rsidP="003C300C"/>
    <w:p w14:paraId="00B8481D" w14:textId="77777777" w:rsidR="003C300C" w:rsidRDefault="003C300C" w:rsidP="003C300C">
      <w:pPr>
        <w:ind w:left="720"/>
        <w:rPr>
          <w:rFonts w:ascii="Courier New" w:hAnsi="Courier New"/>
          <w:sz w:val="22"/>
          <w:szCs w:val="22"/>
        </w:rPr>
      </w:pPr>
      <w:proofErr w:type="spellStart"/>
      <w:r w:rsidRPr="00882211">
        <w:rPr>
          <w:rFonts w:ascii="Courier New" w:hAnsi="Courier New"/>
          <w:sz w:val="22"/>
          <w:szCs w:val="22"/>
        </w:rPr>
        <w:t>creditsLeft</w:t>
      </w:r>
      <w:proofErr w:type="spellEnd"/>
      <w:r w:rsidRPr="00882211">
        <w:rPr>
          <w:rFonts w:ascii="Courier New" w:hAnsi="Courier New"/>
          <w:sz w:val="22"/>
          <w:szCs w:val="22"/>
        </w:rPr>
        <w:t xml:space="preserve"> = </w:t>
      </w:r>
      <w:proofErr w:type="spellStart"/>
      <w:r w:rsidRPr="00882211">
        <w:rPr>
          <w:rFonts w:ascii="Courier New" w:hAnsi="Courier New"/>
          <w:sz w:val="22"/>
          <w:szCs w:val="22"/>
        </w:rPr>
        <w:t>creditsTaken</w:t>
      </w:r>
      <w:proofErr w:type="spellEnd"/>
      <w:r w:rsidRPr="00882211">
        <w:rPr>
          <w:rFonts w:ascii="Courier New" w:hAnsi="Courier New"/>
          <w:sz w:val="22"/>
          <w:szCs w:val="22"/>
        </w:rPr>
        <w:t xml:space="preserve"> </w:t>
      </w:r>
      <w:r>
        <w:rPr>
          <w:rFonts w:ascii="Courier New" w:hAnsi="Courier New"/>
          <w:sz w:val="22"/>
          <w:szCs w:val="22"/>
        </w:rPr>
        <w:t>–</w:t>
      </w:r>
      <w:r w:rsidRPr="00882211">
        <w:rPr>
          <w:rFonts w:ascii="Courier New" w:hAnsi="Courier New"/>
          <w:sz w:val="22"/>
          <w:szCs w:val="22"/>
        </w:rPr>
        <w:t xml:space="preserve"> </w:t>
      </w:r>
      <w:proofErr w:type="spellStart"/>
      <w:r w:rsidRPr="00882211">
        <w:rPr>
          <w:rFonts w:ascii="Courier New" w:hAnsi="Courier New"/>
          <w:sz w:val="22"/>
          <w:szCs w:val="22"/>
        </w:rPr>
        <w:t>creditsDegree</w:t>
      </w:r>
      <w:proofErr w:type="spellEnd"/>
    </w:p>
    <w:p w14:paraId="38B32507" w14:textId="77777777" w:rsidR="003C300C" w:rsidRPr="00876B91" w:rsidRDefault="003C300C" w:rsidP="003C300C">
      <w:pPr>
        <w:ind w:left="720"/>
        <w:rPr>
          <w:color w:val="FF0000"/>
        </w:rPr>
      </w:pPr>
    </w:p>
    <w:p w14:paraId="4BA042A1" w14:textId="45D23F02" w:rsidR="003C300C" w:rsidRPr="00876B91" w:rsidRDefault="003B7827" w:rsidP="003C300C">
      <w:pPr>
        <w:pBdr>
          <w:top w:val="single" w:sz="6" w:space="1" w:color="auto"/>
          <w:bottom w:val="single" w:sz="6" w:space="1" w:color="auto"/>
        </w:pBdr>
        <w:ind w:left="720"/>
        <w:rPr>
          <w:color w:val="FF0000"/>
        </w:rPr>
      </w:pPr>
      <w:proofErr w:type="spellStart"/>
      <w:r>
        <w:rPr>
          <w:color w:val="FF0000"/>
        </w:rPr>
        <w:t>creditsLeft</w:t>
      </w:r>
      <w:proofErr w:type="spellEnd"/>
      <w:r>
        <w:rPr>
          <w:color w:val="FF0000"/>
        </w:rPr>
        <w:t xml:space="preserve"> is not being Set and the Order of Operations is wrong</w:t>
      </w:r>
    </w:p>
    <w:p w14:paraId="5E28EB8F" w14:textId="77777777" w:rsidR="003C300C" w:rsidRDefault="003C300C" w:rsidP="003C300C"/>
    <w:p w14:paraId="62E1BB51" w14:textId="77777777" w:rsidR="003C300C" w:rsidRDefault="003C300C" w:rsidP="003C300C">
      <w:r>
        <w:rPr>
          <w:b/>
        </w:rPr>
        <w:t xml:space="preserve">Step 4: </w:t>
      </w:r>
      <w:r>
        <w:t xml:space="preserve"> Write the exact output you</w:t>
      </w:r>
      <w:r w:rsidRPr="005A1A4A">
        <w:t xml:space="preserve"> </w:t>
      </w:r>
      <w:r>
        <w:t>would expect from the following line of code if the user of the program enters “Bill Jones”.  (Reference: Displaying Multiple Items, page 40 – 41).</w:t>
      </w:r>
    </w:p>
    <w:p w14:paraId="08DC01A0" w14:textId="77777777" w:rsidR="003C300C" w:rsidRDefault="003C300C" w:rsidP="003C300C"/>
    <w:p w14:paraId="7B36F984" w14:textId="77777777" w:rsidR="003C300C" w:rsidRDefault="003C300C" w:rsidP="003C300C">
      <w:pPr>
        <w:pBdr>
          <w:bottom w:val="single" w:sz="6" w:space="0" w:color="auto"/>
        </w:pBdr>
        <w:ind w:left="720"/>
        <w:rPr>
          <w:rFonts w:ascii="Courier New" w:hAnsi="Courier New"/>
          <w:sz w:val="22"/>
          <w:szCs w:val="22"/>
        </w:rPr>
      </w:pPr>
      <w:r w:rsidRPr="00882211">
        <w:rPr>
          <w:rFonts w:ascii="Courier New" w:hAnsi="Courier New"/>
          <w:sz w:val="22"/>
          <w:szCs w:val="22"/>
        </w:rPr>
        <w:t xml:space="preserve">Display </w:t>
      </w:r>
      <w:r>
        <w:rPr>
          <w:rFonts w:ascii="Courier New" w:hAnsi="Courier New"/>
          <w:sz w:val="22"/>
          <w:szCs w:val="22"/>
        </w:rPr>
        <w:t>"</w:t>
      </w:r>
      <w:r w:rsidRPr="00882211">
        <w:rPr>
          <w:rFonts w:ascii="Courier New" w:hAnsi="Courier New"/>
          <w:sz w:val="22"/>
          <w:szCs w:val="22"/>
        </w:rPr>
        <w:t>The student</w:t>
      </w:r>
      <w:r>
        <w:rPr>
          <w:rFonts w:ascii="Courier New" w:hAnsi="Courier New"/>
          <w:sz w:val="22"/>
          <w:szCs w:val="22"/>
        </w:rPr>
        <w:t>'</w:t>
      </w:r>
      <w:r w:rsidRPr="00882211">
        <w:rPr>
          <w:rFonts w:ascii="Courier New" w:hAnsi="Courier New"/>
          <w:sz w:val="22"/>
          <w:szCs w:val="22"/>
        </w:rPr>
        <w:t xml:space="preserve">s name is </w:t>
      </w:r>
      <w:r>
        <w:rPr>
          <w:rFonts w:ascii="Courier New" w:hAnsi="Courier New"/>
          <w:sz w:val="22"/>
          <w:szCs w:val="22"/>
        </w:rPr>
        <w:t>"</w:t>
      </w:r>
      <w:r w:rsidRPr="00882211">
        <w:rPr>
          <w:rFonts w:ascii="Courier New" w:hAnsi="Courier New"/>
          <w:sz w:val="22"/>
          <w:szCs w:val="22"/>
        </w:rPr>
        <w:t xml:space="preserve">, </w:t>
      </w:r>
      <w:proofErr w:type="spellStart"/>
      <w:r w:rsidRPr="00882211">
        <w:rPr>
          <w:rFonts w:ascii="Courier New" w:hAnsi="Courier New"/>
          <w:sz w:val="22"/>
          <w:szCs w:val="22"/>
        </w:rPr>
        <w:t>studentName</w:t>
      </w:r>
      <w:proofErr w:type="spellEnd"/>
    </w:p>
    <w:p w14:paraId="070F251B" w14:textId="3730CDE8" w:rsidR="003C300C" w:rsidRPr="00876B91" w:rsidRDefault="00DD2623" w:rsidP="003C300C">
      <w:pPr>
        <w:pBdr>
          <w:bottom w:val="single" w:sz="6" w:space="0" w:color="auto"/>
        </w:pBdr>
        <w:ind w:left="720"/>
        <w:rPr>
          <w:rFonts w:ascii="Courier New" w:hAnsi="Courier New"/>
          <w:color w:val="FF0000"/>
        </w:rPr>
      </w:pPr>
      <w:r>
        <w:rPr>
          <w:rFonts w:ascii="Courier New" w:hAnsi="Courier New"/>
          <w:color w:val="FF0000"/>
        </w:rPr>
        <w:t>The student’s name is Bill Jones</w:t>
      </w:r>
    </w:p>
    <w:p w14:paraId="6B0F42DD" w14:textId="77777777" w:rsidR="003C300C" w:rsidRDefault="003C300C" w:rsidP="003C300C">
      <w:pPr>
        <w:rPr>
          <w:b/>
        </w:rPr>
      </w:pPr>
    </w:p>
    <w:p w14:paraId="4385121E" w14:textId="77777777" w:rsidR="003C300C" w:rsidRDefault="003C300C" w:rsidP="003C300C">
      <w:r>
        <w:rPr>
          <w:b/>
        </w:rPr>
        <w:t xml:space="preserve">Step 5:  </w:t>
      </w:r>
      <w:r>
        <w:t>Write the exact output you would expect from the following line of code if the user of the program enters a degree that is 63 credits in total and they have taken 40 credits.  (Reference: Displaying Multiple Items, page 40 – 41).</w:t>
      </w:r>
    </w:p>
    <w:p w14:paraId="6314F039" w14:textId="77777777" w:rsidR="003C300C" w:rsidRDefault="003C300C" w:rsidP="003C300C"/>
    <w:p w14:paraId="3550A70E" w14:textId="77777777" w:rsidR="003C300C" w:rsidRDefault="003C300C" w:rsidP="003C300C">
      <w:pPr>
        <w:ind w:left="720"/>
        <w:rPr>
          <w:rFonts w:ascii="Courier New" w:hAnsi="Courier New"/>
          <w:sz w:val="22"/>
          <w:szCs w:val="22"/>
        </w:rPr>
      </w:pPr>
      <w:r w:rsidRPr="00882211">
        <w:rPr>
          <w:rFonts w:ascii="Courier New" w:hAnsi="Courier New"/>
          <w:sz w:val="22"/>
          <w:szCs w:val="22"/>
        </w:rPr>
        <w:t xml:space="preserve">Display </w:t>
      </w:r>
      <w:r>
        <w:rPr>
          <w:rFonts w:ascii="Courier New" w:hAnsi="Courier New"/>
          <w:sz w:val="22"/>
          <w:szCs w:val="22"/>
        </w:rPr>
        <w:t>"</w:t>
      </w:r>
      <w:r w:rsidRPr="00882211">
        <w:rPr>
          <w:rFonts w:ascii="Courier New" w:hAnsi="Courier New"/>
          <w:sz w:val="22"/>
          <w:szCs w:val="22"/>
        </w:rPr>
        <w:t xml:space="preserve">This program requires </w:t>
      </w:r>
      <w:r>
        <w:rPr>
          <w:rFonts w:ascii="Courier New" w:hAnsi="Courier New"/>
          <w:sz w:val="22"/>
          <w:szCs w:val="22"/>
        </w:rPr>
        <w:t>"</w:t>
      </w:r>
      <w:r w:rsidRPr="00882211">
        <w:rPr>
          <w:rFonts w:ascii="Courier New" w:hAnsi="Courier New"/>
          <w:sz w:val="22"/>
          <w:szCs w:val="22"/>
        </w:rPr>
        <w:t xml:space="preserve">, </w:t>
      </w:r>
      <w:proofErr w:type="spellStart"/>
      <w:r w:rsidRPr="00882211">
        <w:rPr>
          <w:rFonts w:ascii="Courier New" w:hAnsi="Courier New"/>
          <w:sz w:val="22"/>
          <w:szCs w:val="22"/>
        </w:rPr>
        <w:t>creditsDegree</w:t>
      </w:r>
      <w:proofErr w:type="spellEnd"/>
      <w:r w:rsidRPr="00882211">
        <w:rPr>
          <w:rFonts w:ascii="Courier New" w:hAnsi="Courier New"/>
          <w:sz w:val="22"/>
          <w:szCs w:val="22"/>
        </w:rPr>
        <w:t xml:space="preserve">, </w:t>
      </w:r>
      <w:r>
        <w:rPr>
          <w:rFonts w:ascii="Courier New" w:hAnsi="Courier New"/>
          <w:sz w:val="22"/>
          <w:szCs w:val="22"/>
        </w:rPr>
        <w:t>"</w:t>
      </w:r>
      <w:r w:rsidRPr="00882211">
        <w:rPr>
          <w:rFonts w:ascii="Courier New" w:hAnsi="Courier New"/>
          <w:sz w:val="22"/>
          <w:szCs w:val="22"/>
        </w:rPr>
        <w:t xml:space="preserve"> </w:t>
      </w:r>
      <w:r>
        <w:rPr>
          <w:rFonts w:ascii="Courier New" w:hAnsi="Courier New"/>
          <w:sz w:val="22"/>
          <w:szCs w:val="22"/>
        </w:rPr>
        <w:t xml:space="preserve">credits </w:t>
      </w:r>
      <w:r w:rsidRPr="00882211">
        <w:rPr>
          <w:rFonts w:ascii="Courier New" w:hAnsi="Courier New"/>
          <w:sz w:val="22"/>
          <w:szCs w:val="22"/>
        </w:rPr>
        <w:t xml:space="preserve">and they have taken </w:t>
      </w:r>
      <w:r>
        <w:rPr>
          <w:rFonts w:ascii="Courier New" w:hAnsi="Courier New"/>
          <w:sz w:val="22"/>
          <w:szCs w:val="22"/>
        </w:rPr>
        <w:t>"</w:t>
      </w:r>
      <w:r w:rsidRPr="00882211">
        <w:rPr>
          <w:rFonts w:ascii="Courier New" w:hAnsi="Courier New"/>
          <w:sz w:val="22"/>
          <w:szCs w:val="22"/>
        </w:rPr>
        <w:t xml:space="preserve">,  </w:t>
      </w:r>
      <w:proofErr w:type="spellStart"/>
      <w:r w:rsidRPr="00882211">
        <w:rPr>
          <w:rFonts w:ascii="Courier New" w:hAnsi="Courier New"/>
          <w:sz w:val="22"/>
          <w:szCs w:val="22"/>
        </w:rPr>
        <w:t>creditsTaken</w:t>
      </w:r>
      <w:proofErr w:type="spellEnd"/>
      <w:r w:rsidRPr="00882211">
        <w:rPr>
          <w:rFonts w:ascii="Courier New" w:hAnsi="Courier New"/>
          <w:sz w:val="22"/>
          <w:szCs w:val="22"/>
        </w:rPr>
        <w:t xml:space="preserve">, </w:t>
      </w:r>
      <w:r>
        <w:rPr>
          <w:rFonts w:ascii="Courier New" w:hAnsi="Courier New"/>
          <w:sz w:val="22"/>
          <w:szCs w:val="22"/>
        </w:rPr>
        <w:t>"</w:t>
      </w:r>
      <w:r w:rsidRPr="00882211">
        <w:rPr>
          <w:rFonts w:ascii="Courier New" w:hAnsi="Courier New"/>
          <w:sz w:val="22"/>
          <w:szCs w:val="22"/>
        </w:rPr>
        <w:t xml:space="preserve"> so far.</w:t>
      </w:r>
      <w:r>
        <w:rPr>
          <w:rFonts w:ascii="Courier New" w:hAnsi="Courier New"/>
          <w:sz w:val="22"/>
          <w:szCs w:val="22"/>
        </w:rPr>
        <w:t>"</w:t>
      </w:r>
    </w:p>
    <w:p w14:paraId="72259096" w14:textId="77777777" w:rsidR="003C300C" w:rsidRPr="00876B91" w:rsidRDefault="003C300C" w:rsidP="003C300C">
      <w:pPr>
        <w:pBdr>
          <w:bottom w:val="single" w:sz="6" w:space="1" w:color="auto"/>
        </w:pBdr>
        <w:ind w:left="720"/>
        <w:rPr>
          <w:color w:val="FF0000"/>
        </w:rPr>
      </w:pPr>
    </w:p>
    <w:p w14:paraId="2628B5CB" w14:textId="77777777" w:rsidR="003C300C" w:rsidRDefault="003C300C" w:rsidP="003C300C"/>
    <w:p w14:paraId="02D2E46C" w14:textId="77777777" w:rsidR="003C300C" w:rsidRPr="008E0251" w:rsidRDefault="003C300C" w:rsidP="003C300C">
      <w:r>
        <w:rPr>
          <w:b/>
        </w:rPr>
        <w:t>Step 6:</w:t>
      </w:r>
      <w:r>
        <w:t xml:space="preserve">  Complete the following pseudocode to solve the programming problem.</w:t>
      </w:r>
    </w:p>
    <w:p w14:paraId="6F91B522" w14:textId="77777777" w:rsidR="003C300C" w:rsidRPr="00F37FBC" w:rsidRDefault="003C300C" w:rsidP="003C300C">
      <w:pPr>
        <w:rPr>
          <w:u w:val="single"/>
        </w:rPr>
      </w:pPr>
    </w:p>
    <w:p w14:paraId="43DED882" w14:textId="77777777" w:rsidR="003C300C" w:rsidRDefault="003C300C" w:rsidP="003C300C">
      <w:pPr>
        <w:numPr>
          <w:ilvl w:val="0"/>
          <w:numId w:val="6"/>
        </w:numPr>
        <w:tabs>
          <w:tab w:val="clear" w:pos="1440"/>
          <w:tab w:val="num" w:pos="720"/>
        </w:tabs>
        <w:ind w:left="720"/>
        <w:rPr>
          <w:rFonts w:ascii="Courier New" w:hAnsi="Courier New"/>
          <w:sz w:val="22"/>
          <w:szCs w:val="22"/>
        </w:rPr>
      </w:pPr>
      <w:r w:rsidRPr="008E0251">
        <w:rPr>
          <w:rFonts w:ascii="Courier New" w:hAnsi="Courier New"/>
          <w:sz w:val="22"/>
          <w:szCs w:val="22"/>
        </w:rPr>
        <w:t>//This program takes in student information and ca</w:t>
      </w:r>
      <w:r>
        <w:rPr>
          <w:rFonts w:ascii="Courier New" w:hAnsi="Courier New"/>
          <w:sz w:val="22"/>
          <w:szCs w:val="22"/>
        </w:rPr>
        <w:t>lculates</w:t>
      </w:r>
    </w:p>
    <w:p w14:paraId="5724C712" w14:textId="77777777" w:rsidR="003C300C" w:rsidRDefault="003C300C" w:rsidP="003C300C">
      <w:pPr>
        <w:numPr>
          <w:ilvl w:val="0"/>
          <w:numId w:val="6"/>
        </w:numPr>
        <w:tabs>
          <w:tab w:val="clear" w:pos="1440"/>
          <w:tab w:val="num" w:pos="720"/>
        </w:tabs>
        <w:ind w:left="720"/>
        <w:rPr>
          <w:rFonts w:ascii="Courier New" w:hAnsi="Courier New"/>
          <w:sz w:val="22"/>
          <w:szCs w:val="22"/>
        </w:rPr>
      </w:pPr>
      <w:r>
        <w:rPr>
          <w:rFonts w:ascii="Courier New" w:hAnsi="Courier New"/>
          <w:sz w:val="22"/>
          <w:szCs w:val="22"/>
        </w:rPr>
        <w:t xml:space="preserve">//how many credits the </w:t>
      </w:r>
      <w:r w:rsidRPr="008E0251">
        <w:rPr>
          <w:rFonts w:ascii="Courier New" w:hAnsi="Courier New"/>
          <w:sz w:val="22"/>
          <w:szCs w:val="22"/>
        </w:rPr>
        <w:t>stude</w:t>
      </w:r>
      <w:r>
        <w:rPr>
          <w:rFonts w:ascii="Courier New" w:hAnsi="Courier New"/>
          <w:sz w:val="22"/>
          <w:szCs w:val="22"/>
        </w:rPr>
        <w:t>nt has left before graduation.</w:t>
      </w:r>
    </w:p>
    <w:p w14:paraId="38F5E132" w14:textId="77777777" w:rsidR="003C300C" w:rsidRPr="008E0251" w:rsidRDefault="003C300C" w:rsidP="003C300C">
      <w:pPr>
        <w:numPr>
          <w:ilvl w:val="0"/>
          <w:numId w:val="6"/>
        </w:numPr>
        <w:tabs>
          <w:tab w:val="clear" w:pos="1440"/>
          <w:tab w:val="num" w:pos="720"/>
        </w:tabs>
        <w:ind w:left="720"/>
        <w:rPr>
          <w:rFonts w:ascii="Courier New" w:hAnsi="Courier New"/>
          <w:sz w:val="22"/>
          <w:szCs w:val="22"/>
        </w:rPr>
      </w:pPr>
      <w:r>
        <w:rPr>
          <w:rFonts w:ascii="Courier New" w:hAnsi="Courier New"/>
          <w:sz w:val="22"/>
          <w:szCs w:val="22"/>
        </w:rPr>
        <w:t>//</w:t>
      </w:r>
      <w:r w:rsidRPr="008E0251">
        <w:rPr>
          <w:rFonts w:ascii="Courier New" w:hAnsi="Courier New"/>
          <w:sz w:val="22"/>
          <w:szCs w:val="22"/>
        </w:rPr>
        <w:t>Information is then printed to the screen.</w:t>
      </w:r>
    </w:p>
    <w:p w14:paraId="4BCD04F8" w14:textId="77777777" w:rsidR="003C300C" w:rsidRPr="008E0251" w:rsidRDefault="003C300C" w:rsidP="003C300C">
      <w:pPr>
        <w:ind w:left="360"/>
        <w:rPr>
          <w:rFonts w:ascii="Courier New" w:hAnsi="Courier New"/>
          <w:sz w:val="22"/>
          <w:szCs w:val="22"/>
        </w:rPr>
      </w:pPr>
    </w:p>
    <w:p w14:paraId="134474B7" w14:textId="77777777" w:rsidR="003C300C" w:rsidRPr="00740AA2" w:rsidRDefault="003C300C" w:rsidP="003C300C">
      <w:pPr>
        <w:numPr>
          <w:ilvl w:val="0"/>
          <w:numId w:val="6"/>
        </w:numPr>
        <w:tabs>
          <w:tab w:val="clear" w:pos="1440"/>
          <w:tab w:val="num" w:pos="720"/>
        </w:tabs>
        <w:ind w:left="720"/>
        <w:rPr>
          <w:rFonts w:ascii="Courier New" w:hAnsi="Courier New" w:cs="Courier New"/>
          <w:sz w:val="22"/>
          <w:szCs w:val="22"/>
        </w:rPr>
      </w:pPr>
      <w:r w:rsidRPr="00740AA2">
        <w:rPr>
          <w:rFonts w:ascii="Courier New" w:hAnsi="Courier New" w:cs="Courier New"/>
          <w:sz w:val="22"/>
          <w:szCs w:val="22"/>
        </w:rPr>
        <w:t>//Declare variables</w:t>
      </w:r>
    </w:p>
    <w:p w14:paraId="443E430F" w14:textId="77777777" w:rsidR="003C300C" w:rsidRPr="00740AA2" w:rsidRDefault="003C300C" w:rsidP="003C300C">
      <w:pPr>
        <w:numPr>
          <w:ilvl w:val="0"/>
          <w:numId w:val="6"/>
        </w:numPr>
        <w:tabs>
          <w:tab w:val="clear" w:pos="1440"/>
          <w:tab w:val="num" w:pos="720"/>
        </w:tabs>
        <w:ind w:left="720"/>
        <w:jc w:val="both"/>
        <w:rPr>
          <w:rFonts w:ascii="Courier New" w:hAnsi="Courier New" w:cs="Courier New"/>
          <w:color w:val="FF0000"/>
          <w:sz w:val="22"/>
          <w:szCs w:val="22"/>
        </w:rPr>
      </w:pPr>
      <w:r>
        <w:rPr>
          <w:rFonts w:ascii="Courier New" w:hAnsi="Courier New" w:cs="Courier New"/>
          <w:color w:val="FF0000"/>
          <w:sz w:val="22"/>
          <w:szCs w:val="22"/>
        </w:rPr>
        <w:t xml:space="preserve">Declare Real </w:t>
      </w:r>
      <w:proofErr w:type="spellStart"/>
      <w:r>
        <w:rPr>
          <w:rFonts w:ascii="Courier New" w:hAnsi="Courier New" w:cs="Courier New"/>
          <w:color w:val="FF0000"/>
          <w:sz w:val="22"/>
          <w:szCs w:val="22"/>
        </w:rPr>
        <w:t>creditsTaken</w:t>
      </w:r>
      <w:proofErr w:type="spellEnd"/>
    </w:p>
    <w:p w14:paraId="2B6F99E4" w14:textId="39EE8D30" w:rsidR="003B7827" w:rsidRPr="003B7827" w:rsidRDefault="003B7827" w:rsidP="003B7827">
      <w:pPr>
        <w:numPr>
          <w:ilvl w:val="0"/>
          <w:numId w:val="6"/>
        </w:numPr>
        <w:tabs>
          <w:tab w:val="clear" w:pos="1440"/>
          <w:tab w:val="num" w:pos="720"/>
        </w:tabs>
        <w:ind w:left="720"/>
        <w:jc w:val="both"/>
        <w:rPr>
          <w:rFonts w:ascii="Courier New" w:hAnsi="Courier New" w:cs="Courier New"/>
          <w:color w:val="FF0000"/>
          <w:sz w:val="22"/>
          <w:szCs w:val="22"/>
        </w:rPr>
      </w:pPr>
      <w:r>
        <w:rPr>
          <w:rFonts w:ascii="Courier New" w:hAnsi="Courier New" w:cs="Courier New"/>
          <w:color w:val="FF0000"/>
          <w:sz w:val="22"/>
          <w:szCs w:val="22"/>
        </w:rPr>
        <w:t xml:space="preserve">Declare Real </w:t>
      </w:r>
      <w:proofErr w:type="spellStart"/>
      <w:r>
        <w:rPr>
          <w:rFonts w:ascii="Courier New" w:hAnsi="Courier New" w:cs="Courier New"/>
          <w:color w:val="FF0000"/>
          <w:sz w:val="22"/>
          <w:szCs w:val="22"/>
        </w:rPr>
        <w:t>creditsDegree</w:t>
      </w:r>
      <w:proofErr w:type="spellEnd"/>
    </w:p>
    <w:p w14:paraId="3461D28D" w14:textId="5A10F118" w:rsidR="003C300C" w:rsidRDefault="00A93B03" w:rsidP="003C300C">
      <w:pPr>
        <w:numPr>
          <w:ilvl w:val="0"/>
          <w:numId w:val="6"/>
        </w:numPr>
        <w:tabs>
          <w:tab w:val="clear" w:pos="1440"/>
          <w:tab w:val="num" w:pos="720"/>
        </w:tabs>
        <w:ind w:left="720"/>
        <w:jc w:val="both"/>
        <w:rPr>
          <w:rFonts w:ascii="Courier New" w:hAnsi="Courier New" w:cs="Courier New"/>
          <w:color w:val="FF0000"/>
          <w:sz w:val="22"/>
          <w:szCs w:val="22"/>
        </w:rPr>
      </w:pPr>
      <w:r>
        <w:rPr>
          <w:rFonts w:ascii="Courier New" w:hAnsi="Courier New" w:cs="Courier New"/>
          <w:color w:val="FF0000"/>
          <w:sz w:val="22"/>
          <w:szCs w:val="22"/>
        </w:rPr>
        <w:t xml:space="preserve">Declare Real </w:t>
      </w:r>
      <w:proofErr w:type="spellStart"/>
      <w:r>
        <w:rPr>
          <w:rFonts w:ascii="Courier New" w:hAnsi="Courier New" w:cs="Courier New"/>
          <w:color w:val="FF0000"/>
          <w:sz w:val="22"/>
          <w:szCs w:val="22"/>
        </w:rPr>
        <w:t>creditsLeft</w:t>
      </w:r>
      <w:proofErr w:type="spellEnd"/>
    </w:p>
    <w:p w14:paraId="27D734F4" w14:textId="7EA1830B" w:rsidR="003C300C" w:rsidRDefault="00A93B03" w:rsidP="003C300C">
      <w:pPr>
        <w:numPr>
          <w:ilvl w:val="0"/>
          <w:numId w:val="6"/>
        </w:numPr>
        <w:tabs>
          <w:tab w:val="clear" w:pos="1440"/>
          <w:tab w:val="num" w:pos="720"/>
        </w:tabs>
        <w:ind w:left="720"/>
        <w:jc w:val="both"/>
        <w:rPr>
          <w:rFonts w:ascii="Courier New" w:hAnsi="Courier New" w:cs="Courier New"/>
          <w:color w:val="FF0000"/>
          <w:sz w:val="22"/>
          <w:szCs w:val="22"/>
        </w:rPr>
      </w:pPr>
      <w:r>
        <w:rPr>
          <w:rFonts w:ascii="Courier New" w:hAnsi="Courier New" w:cs="Courier New"/>
          <w:color w:val="FF0000"/>
          <w:sz w:val="22"/>
          <w:szCs w:val="22"/>
        </w:rPr>
        <w:t xml:space="preserve">Declare String </w:t>
      </w:r>
      <w:proofErr w:type="spellStart"/>
      <w:r>
        <w:rPr>
          <w:rFonts w:ascii="Courier New" w:hAnsi="Courier New" w:cs="Courier New"/>
          <w:color w:val="FF0000"/>
          <w:sz w:val="22"/>
          <w:szCs w:val="22"/>
        </w:rPr>
        <w:t>studentName</w:t>
      </w:r>
      <w:proofErr w:type="spellEnd"/>
      <w:r w:rsidR="003C300C">
        <w:rPr>
          <w:rFonts w:ascii="Courier New" w:hAnsi="Courier New" w:cs="Courier New"/>
          <w:color w:val="FF0000"/>
          <w:sz w:val="22"/>
          <w:szCs w:val="22"/>
        </w:rPr>
        <w:t xml:space="preserve"> </w:t>
      </w:r>
    </w:p>
    <w:p w14:paraId="0617444B" w14:textId="551B82F9" w:rsidR="003C300C" w:rsidRPr="00A93B03" w:rsidRDefault="00A93B03" w:rsidP="00A93B03">
      <w:pPr>
        <w:numPr>
          <w:ilvl w:val="0"/>
          <w:numId w:val="6"/>
        </w:numPr>
        <w:tabs>
          <w:tab w:val="clear" w:pos="1440"/>
          <w:tab w:val="num" w:pos="720"/>
        </w:tabs>
        <w:ind w:left="720"/>
        <w:rPr>
          <w:rFonts w:ascii="Courier New" w:hAnsi="Courier New" w:cs="Courier New"/>
          <w:color w:val="FF0000"/>
          <w:sz w:val="22"/>
          <w:szCs w:val="22"/>
        </w:rPr>
      </w:pPr>
      <w:r>
        <w:rPr>
          <w:rFonts w:ascii="Courier New" w:hAnsi="Courier New" w:cs="Courier New"/>
          <w:color w:val="FF0000"/>
          <w:sz w:val="22"/>
          <w:szCs w:val="22"/>
        </w:rPr>
        <w:t xml:space="preserve">Declare </w:t>
      </w:r>
      <w:r w:rsidRPr="00A93B03">
        <w:rPr>
          <w:rFonts w:ascii="Courier New" w:hAnsi="Courier New" w:cs="Courier New"/>
          <w:color w:val="FF0000"/>
          <w:sz w:val="22"/>
          <w:szCs w:val="22"/>
        </w:rPr>
        <w:t>S</w:t>
      </w:r>
      <w:r>
        <w:rPr>
          <w:rFonts w:ascii="Courier New" w:hAnsi="Courier New" w:cs="Courier New"/>
          <w:color w:val="FF0000"/>
          <w:sz w:val="22"/>
          <w:szCs w:val="22"/>
        </w:rPr>
        <w:t xml:space="preserve">tring </w:t>
      </w:r>
      <w:proofErr w:type="spellStart"/>
      <w:r>
        <w:rPr>
          <w:rFonts w:ascii="Courier New" w:hAnsi="Courier New" w:cs="Courier New"/>
          <w:color w:val="FF0000"/>
          <w:sz w:val="22"/>
          <w:szCs w:val="22"/>
        </w:rPr>
        <w:t>degreeName</w:t>
      </w:r>
      <w:proofErr w:type="spellEnd"/>
      <w:r w:rsidR="003C300C" w:rsidRPr="00A93B03">
        <w:rPr>
          <w:rFonts w:ascii="Courier New" w:hAnsi="Courier New" w:cs="Courier New"/>
          <w:color w:val="FF0000"/>
          <w:sz w:val="22"/>
          <w:szCs w:val="22"/>
        </w:rPr>
        <w:br/>
      </w:r>
    </w:p>
    <w:p w14:paraId="45A3A7F2" w14:textId="77777777" w:rsidR="003C300C"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sidRPr="00740AA2">
        <w:rPr>
          <w:rFonts w:ascii="Courier New" w:hAnsi="Courier New" w:cs="Courier New"/>
          <w:sz w:val="22"/>
          <w:szCs w:val="22"/>
        </w:rPr>
        <w:t>//</w:t>
      </w:r>
      <w:r>
        <w:rPr>
          <w:rFonts w:ascii="Courier New" w:hAnsi="Courier New" w:cs="Courier New"/>
          <w:sz w:val="22"/>
          <w:szCs w:val="22"/>
        </w:rPr>
        <w:t>Ask for user input</w:t>
      </w:r>
    </w:p>
    <w:p w14:paraId="326EB952" w14:textId="77777777" w:rsidR="003C300C" w:rsidRPr="00E81B89"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Display "Enter student name."</w:t>
      </w:r>
    </w:p>
    <w:p w14:paraId="5CC8406D" w14:textId="77777777" w:rsidR="003C300C" w:rsidRPr="00E81B89"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Input </w:t>
      </w:r>
      <w:proofErr w:type="spellStart"/>
      <w:r>
        <w:rPr>
          <w:rFonts w:ascii="Courier New" w:hAnsi="Courier New" w:cs="Courier New"/>
          <w:color w:val="FF0000"/>
          <w:sz w:val="22"/>
          <w:szCs w:val="22"/>
        </w:rPr>
        <w:t>studentName</w:t>
      </w:r>
      <w:proofErr w:type="spellEnd"/>
    </w:p>
    <w:p w14:paraId="3A3F3B57" w14:textId="6ACEA82E" w:rsidR="003B7827" w:rsidRPr="003B7827" w:rsidRDefault="003B7827" w:rsidP="003B7827">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Display “Enter </w:t>
      </w:r>
      <w:r w:rsidR="00A93B03">
        <w:rPr>
          <w:rFonts w:ascii="Courier New" w:hAnsi="Courier New" w:cs="Courier New"/>
          <w:color w:val="FF0000"/>
          <w:sz w:val="22"/>
          <w:szCs w:val="22"/>
        </w:rPr>
        <w:t>name of degree</w:t>
      </w:r>
      <w:r>
        <w:rPr>
          <w:rFonts w:ascii="Courier New" w:hAnsi="Courier New" w:cs="Courier New"/>
          <w:color w:val="FF0000"/>
          <w:sz w:val="22"/>
          <w:szCs w:val="22"/>
        </w:rPr>
        <w:t>.”</w:t>
      </w:r>
    </w:p>
    <w:p w14:paraId="3AD8659A" w14:textId="13822370"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Input </w:t>
      </w:r>
      <w:proofErr w:type="spellStart"/>
      <w:r>
        <w:rPr>
          <w:rFonts w:ascii="Courier New" w:hAnsi="Courier New" w:cs="Courier New"/>
          <w:color w:val="FF0000"/>
          <w:sz w:val="22"/>
          <w:szCs w:val="22"/>
        </w:rPr>
        <w:t>degreeName</w:t>
      </w:r>
      <w:proofErr w:type="spellEnd"/>
    </w:p>
    <w:p w14:paraId="1ABE8D41" w14:textId="3392916E"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Display “Enter number of credits for degree.”</w:t>
      </w:r>
      <w:r w:rsidR="003C300C">
        <w:rPr>
          <w:rFonts w:ascii="Courier New" w:hAnsi="Courier New" w:cs="Courier New"/>
          <w:color w:val="FF0000"/>
          <w:sz w:val="22"/>
          <w:szCs w:val="22"/>
        </w:rPr>
        <w:t xml:space="preserve"> </w:t>
      </w:r>
    </w:p>
    <w:p w14:paraId="1B3DB4F5" w14:textId="6EEDB6B3"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Input </w:t>
      </w:r>
      <w:proofErr w:type="spellStart"/>
      <w:r>
        <w:rPr>
          <w:rFonts w:ascii="Courier New" w:hAnsi="Courier New" w:cs="Courier New"/>
          <w:color w:val="FF0000"/>
          <w:sz w:val="22"/>
          <w:szCs w:val="22"/>
        </w:rPr>
        <w:t>creditsDegree</w:t>
      </w:r>
      <w:proofErr w:type="spellEnd"/>
    </w:p>
    <w:p w14:paraId="2953D347" w14:textId="24B9BDD4"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Display “Enter number of credits taken.”</w:t>
      </w:r>
    </w:p>
    <w:p w14:paraId="0FDD0E15" w14:textId="5E1E4CB9" w:rsidR="003C300C"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Input </w:t>
      </w:r>
      <w:proofErr w:type="spellStart"/>
      <w:r>
        <w:rPr>
          <w:rFonts w:ascii="Courier New" w:hAnsi="Courier New" w:cs="Courier New"/>
          <w:color w:val="FF0000"/>
          <w:sz w:val="22"/>
          <w:szCs w:val="22"/>
        </w:rPr>
        <w:t>creditsTaken</w:t>
      </w:r>
      <w:proofErr w:type="spellEnd"/>
      <w:r w:rsidR="003C300C">
        <w:rPr>
          <w:rFonts w:ascii="Courier New" w:hAnsi="Courier New" w:cs="Courier New"/>
          <w:sz w:val="22"/>
          <w:szCs w:val="22"/>
        </w:rPr>
        <w:br/>
      </w:r>
    </w:p>
    <w:p w14:paraId="2E71F374" w14:textId="77777777" w:rsidR="003C300C"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sz w:val="22"/>
          <w:szCs w:val="22"/>
        </w:rPr>
        <w:t>//Calculate remaining credits</w:t>
      </w:r>
    </w:p>
    <w:p w14:paraId="649568FA" w14:textId="40F474CD"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Set </w:t>
      </w:r>
      <w:proofErr w:type="spellStart"/>
      <w:r>
        <w:rPr>
          <w:rFonts w:ascii="Courier New" w:hAnsi="Courier New" w:cs="Courier New"/>
          <w:color w:val="FF0000"/>
          <w:sz w:val="22"/>
          <w:szCs w:val="22"/>
        </w:rPr>
        <w:t>creditsLeft</w:t>
      </w:r>
      <w:proofErr w:type="spellEnd"/>
      <w:r>
        <w:rPr>
          <w:rFonts w:ascii="Courier New" w:hAnsi="Courier New" w:cs="Courier New"/>
          <w:color w:val="FF0000"/>
          <w:sz w:val="22"/>
          <w:szCs w:val="22"/>
        </w:rPr>
        <w:t xml:space="preserve"> = </w:t>
      </w:r>
      <w:proofErr w:type="spellStart"/>
      <w:r>
        <w:rPr>
          <w:rFonts w:ascii="Courier New" w:hAnsi="Courier New" w:cs="Courier New"/>
          <w:color w:val="FF0000"/>
          <w:sz w:val="22"/>
          <w:szCs w:val="22"/>
        </w:rPr>
        <w:t>creditsDegree</w:t>
      </w:r>
      <w:proofErr w:type="spellEnd"/>
      <w:r>
        <w:rPr>
          <w:rFonts w:ascii="Courier New" w:hAnsi="Courier New" w:cs="Courier New"/>
          <w:color w:val="FF0000"/>
          <w:sz w:val="22"/>
          <w:szCs w:val="22"/>
        </w:rPr>
        <w:t xml:space="preserve"> - </w:t>
      </w:r>
      <w:proofErr w:type="spellStart"/>
      <w:r>
        <w:rPr>
          <w:rFonts w:ascii="Courier New" w:hAnsi="Courier New" w:cs="Courier New"/>
          <w:color w:val="FF0000"/>
          <w:sz w:val="22"/>
          <w:szCs w:val="22"/>
        </w:rPr>
        <w:t>creditsTaken</w:t>
      </w:r>
      <w:proofErr w:type="spellEnd"/>
      <w:r w:rsidR="003C300C">
        <w:rPr>
          <w:rFonts w:ascii="Courier New" w:hAnsi="Courier New" w:cs="Courier New"/>
          <w:color w:val="FF0000"/>
          <w:sz w:val="22"/>
          <w:szCs w:val="22"/>
        </w:rPr>
        <w:br/>
      </w:r>
    </w:p>
    <w:p w14:paraId="52E935BB" w14:textId="77777777" w:rsidR="003C300C" w:rsidRPr="00E81B89"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sz w:val="22"/>
          <w:szCs w:val="22"/>
        </w:rPr>
        <w:t>//Display student name, degree program, and credits left.</w:t>
      </w:r>
      <w:r w:rsidRPr="00E81B89">
        <w:rPr>
          <w:rFonts w:ascii="Courier New" w:hAnsi="Courier New" w:cs="Courier New"/>
          <w:color w:val="FF0000"/>
          <w:sz w:val="22"/>
          <w:szCs w:val="22"/>
        </w:rPr>
        <w:t xml:space="preserve"> </w:t>
      </w:r>
    </w:p>
    <w:p w14:paraId="57BF2AE3" w14:textId="77777777" w:rsidR="003C300C" w:rsidRPr="00E81B89" w:rsidRDefault="003C300C"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Display "The student's name is ", </w:t>
      </w:r>
      <w:proofErr w:type="spellStart"/>
      <w:r>
        <w:rPr>
          <w:rFonts w:ascii="Courier New" w:hAnsi="Courier New" w:cs="Courier New"/>
          <w:color w:val="FF0000"/>
          <w:sz w:val="22"/>
          <w:szCs w:val="22"/>
        </w:rPr>
        <w:t>studentName</w:t>
      </w:r>
      <w:proofErr w:type="spellEnd"/>
    </w:p>
    <w:p w14:paraId="5BDD2C24" w14:textId="314AFB18" w:rsidR="003C300C" w:rsidRPr="00E81B89" w:rsidRDefault="00A93B03"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Display “</w:t>
      </w:r>
      <w:r w:rsidR="00D03260">
        <w:rPr>
          <w:rFonts w:ascii="Courier New" w:hAnsi="Courier New" w:cs="Courier New"/>
          <w:color w:val="FF0000"/>
          <w:sz w:val="22"/>
          <w:szCs w:val="22"/>
        </w:rPr>
        <w:t xml:space="preserve">The degree name is “, </w:t>
      </w:r>
      <w:proofErr w:type="spellStart"/>
      <w:r w:rsidR="00D03260">
        <w:rPr>
          <w:rFonts w:ascii="Courier New" w:hAnsi="Courier New" w:cs="Courier New"/>
          <w:color w:val="FF0000"/>
          <w:sz w:val="22"/>
          <w:szCs w:val="22"/>
        </w:rPr>
        <w:t>degreeName</w:t>
      </w:r>
      <w:proofErr w:type="spellEnd"/>
    </w:p>
    <w:p w14:paraId="4EF34D93" w14:textId="2877A310" w:rsidR="003C300C" w:rsidRPr="00E81B89" w:rsidRDefault="00D03260" w:rsidP="003C300C">
      <w:pPr>
        <w:numPr>
          <w:ilvl w:val="0"/>
          <w:numId w:val="6"/>
        </w:numPr>
        <w:tabs>
          <w:tab w:val="clear" w:pos="1440"/>
          <w:tab w:val="left" w:pos="450"/>
          <w:tab w:val="left" w:pos="720"/>
          <w:tab w:val="left" w:pos="810"/>
        </w:tabs>
        <w:ind w:left="720"/>
        <w:rPr>
          <w:rFonts w:ascii="Courier New" w:hAnsi="Courier New" w:cs="Courier New"/>
          <w:sz w:val="22"/>
          <w:szCs w:val="22"/>
        </w:rPr>
      </w:pPr>
      <w:r>
        <w:rPr>
          <w:rFonts w:ascii="Courier New" w:hAnsi="Courier New" w:cs="Courier New"/>
          <w:color w:val="FF0000"/>
          <w:sz w:val="22"/>
          <w:szCs w:val="22"/>
        </w:rPr>
        <w:t xml:space="preserve">Display “There are “, </w:t>
      </w:r>
      <w:proofErr w:type="spellStart"/>
      <w:r>
        <w:rPr>
          <w:rFonts w:ascii="Courier New" w:hAnsi="Courier New" w:cs="Courier New"/>
          <w:color w:val="FF0000"/>
          <w:sz w:val="22"/>
          <w:szCs w:val="22"/>
        </w:rPr>
        <w:t>creditsLeft</w:t>
      </w:r>
      <w:proofErr w:type="spellEnd"/>
      <w:r>
        <w:rPr>
          <w:rFonts w:ascii="Courier New" w:hAnsi="Courier New" w:cs="Courier New"/>
          <w:color w:val="FF0000"/>
          <w:sz w:val="22"/>
          <w:szCs w:val="22"/>
        </w:rPr>
        <w:t>, “ credits left until graduation.”</w:t>
      </w:r>
    </w:p>
    <w:p w14:paraId="66F3DAD7" w14:textId="77777777" w:rsidR="003C300C" w:rsidRDefault="003C300C" w:rsidP="003C300C">
      <w:pPr>
        <w:jc w:val="both"/>
        <w:rPr>
          <w:rFonts w:ascii="Courier New" w:hAnsi="Courier New" w:cs="Courier New"/>
          <w:color w:val="FF0000"/>
          <w:sz w:val="22"/>
          <w:szCs w:val="22"/>
        </w:rPr>
      </w:pPr>
    </w:p>
    <w:p w14:paraId="341F4D29" w14:textId="719F1376" w:rsidR="003C300C" w:rsidRPr="00F00F5F" w:rsidRDefault="003C300C" w:rsidP="003C300C">
      <w:pPr>
        <w:rPr>
          <w:b/>
          <w:sz w:val="28"/>
          <w:szCs w:val="28"/>
        </w:rPr>
      </w:pPr>
      <w:r>
        <w:rPr>
          <w:sz w:val="28"/>
          <w:szCs w:val="28"/>
          <w:u w:val="single"/>
        </w:rPr>
        <w:br w:type="page"/>
      </w:r>
      <w:r>
        <w:rPr>
          <w:noProof/>
        </w:rPr>
        <w:lastRenderedPageBreak/>
        <mc:AlternateContent>
          <mc:Choice Requires="wps">
            <w:drawing>
              <wp:anchor distT="0" distB="0" distL="114300" distR="114300" simplePos="0" relativeHeight="251661312" behindDoc="0" locked="0" layoutInCell="1" allowOverlap="1" wp14:anchorId="5AE7B0C5" wp14:editId="6629EE12">
                <wp:simplePos x="0" y="0"/>
                <wp:positionH relativeFrom="column">
                  <wp:posOffset>0</wp:posOffset>
                </wp:positionH>
                <wp:positionV relativeFrom="paragraph">
                  <wp:posOffset>408940</wp:posOffset>
                </wp:positionV>
                <wp:extent cx="6734175" cy="6350000"/>
                <wp:effectExtent l="9525" t="10795" r="9525" b="1143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6350000"/>
                        </a:xfrm>
                        <a:prstGeom prst="rect">
                          <a:avLst/>
                        </a:prstGeom>
                        <a:solidFill>
                          <a:srgbClr val="C0C0C0"/>
                        </a:solidFill>
                        <a:ln w="9525">
                          <a:solidFill>
                            <a:srgbClr val="000000"/>
                          </a:solidFill>
                          <a:miter lim="800000"/>
                          <a:headEnd/>
                          <a:tailEnd/>
                        </a:ln>
                      </wps:spPr>
                      <wps:txbx>
                        <w:txbxContent>
                          <w:p w14:paraId="69283EBD" w14:textId="77777777" w:rsidR="003C300C" w:rsidRDefault="003C300C" w:rsidP="003C300C">
                            <w:r>
                              <w:t>Critical Review</w:t>
                            </w:r>
                          </w:p>
                          <w:p w14:paraId="47FBC861" w14:textId="77777777" w:rsidR="003C300C" w:rsidRDefault="003C300C" w:rsidP="003C300C">
                            <w:pPr>
                              <w:rPr>
                                <w:sz w:val="28"/>
                                <w:szCs w:val="28"/>
                                <w:u w:val="single"/>
                              </w:rPr>
                            </w:pPr>
                          </w:p>
                          <w:p w14:paraId="21430469" w14:textId="77777777" w:rsidR="003C300C" w:rsidRDefault="003C300C" w:rsidP="003C300C">
                            <w:pPr>
                              <w:ind w:left="720"/>
                            </w:pPr>
                            <w:r>
                              <w:t>A flowchart is a diagram that graphically depicts the steps that take place in a program.  Sy</w:t>
                            </w:r>
                            <w:r>
                              <w:rPr>
                                <w:rStyle w:val="PageNumber"/>
                              </w:rPr>
                              <w:t xml:space="preserve">mbols are used to depict the various steps that need to happen within a program.  </w:t>
                            </w:r>
                            <w:r>
                              <w:t xml:space="preserve">Flow lines are used between the symbols to indicate the flow of the program.  </w:t>
                            </w:r>
                          </w:p>
                          <w:p w14:paraId="230CFB73" w14:textId="77777777" w:rsidR="003C300C" w:rsidRDefault="003C300C" w:rsidP="003C300C">
                            <w:pPr>
                              <w:ind w:left="720"/>
                            </w:pPr>
                          </w:p>
                          <w:p w14:paraId="4417334F" w14:textId="77777777" w:rsidR="003C300C" w:rsidRDefault="003C300C" w:rsidP="003C300C">
                            <w:pPr>
                              <w:ind w:left="720"/>
                            </w:pPr>
                            <w:r>
                              <w:t>Ovals are used as terminal symbols, which indicate a start and stop to a program.</w:t>
                            </w:r>
                          </w:p>
                          <w:p w14:paraId="491830F2" w14:textId="77777777" w:rsidR="003C300C" w:rsidRDefault="003C300C" w:rsidP="003C300C">
                            <w:pPr>
                              <w:ind w:left="720"/>
                            </w:pPr>
                          </w:p>
                          <w:p w14:paraId="401A8630" w14:textId="77777777" w:rsidR="003C300C" w:rsidRDefault="003C300C" w:rsidP="003C300C">
                            <w:pPr>
                              <w:ind w:left="720"/>
                            </w:pPr>
                            <w:r>
                              <w:t xml:space="preserve">Parallelograms, the data symbol, are used for input and display statements.  </w:t>
                            </w:r>
                          </w:p>
                          <w:p w14:paraId="549AA3D9" w14:textId="77777777" w:rsidR="003C300C" w:rsidRDefault="003C300C" w:rsidP="003C300C">
                            <w:pPr>
                              <w:ind w:left="720"/>
                            </w:pPr>
                          </w:p>
                          <w:p w14:paraId="4B8C8F74" w14:textId="77777777" w:rsidR="003C300C" w:rsidRDefault="003C300C" w:rsidP="003C300C">
                            <w:pPr>
                              <w:ind w:left="720"/>
                            </w:pPr>
                            <w:r>
                              <w:t xml:space="preserve">Rectangles, the process symbol, are used for calculations and variable declarations.  </w:t>
                            </w:r>
                          </w:p>
                          <w:p w14:paraId="6A6823E3" w14:textId="77777777" w:rsidR="003C300C" w:rsidRDefault="003C300C" w:rsidP="003C300C">
                            <w:pPr>
                              <w:ind w:left="720"/>
                            </w:pPr>
                          </w:p>
                          <w:p w14:paraId="3835B7FF" w14:textId="77777777" w:rsidR="003C300C" w:rsidRDefault="003C300C" w:rsidP="003C300C">
                            <w:pPr>
                              <w:ind w:left="720"/>
                            </w:pPr>
                            <w:r>
                              <w:t>On page connectors are used to link a flowchart that continues on the same page.  The connecting system starts with the letter A, whereas A would appear in the two connectors that show the flow.</w:t>
                            </w:r>
                          </w:p>
                          <w:p w14:paraId="7FE08720" w14:textId="77777777" w:rsidR="003C300C" w:rsidRDefault="003C300C" w:rsidP="003C300C">
                            <w:pPr>
                              <w:ind w:left="720"/>
                            </w:pPr>
                          </w:p>
                          <w:p w14:paraId="63ACE07E" w14:textId="77777777" w:rsidR="003C300C" w:rsidRDefault="003C300C" w:rsidP="003C300C">
                            <w:pPr>
                              <w:ind w:left="720"/>
                            </w:pPr>
                            <w:r>
                              <w:t xml:space="preserve">The statements inside the data and the process symbols can be written similarly to the statements used in pseudocode.  </w:t>
                            </w:r>
                          </w:p>
                          <w:p w14:paraId="7A2D2400" w14:textId="77777777" w:rsidR="003C300C" w:rsidRDefault="003C300C" w:rsidP="003C300C">
                            <w:pPr>
                              <w:ind w:left="720"/>
                            </w:pPr>
                          </w:p>
                          <w:p w14:paraId="30CB1939" w14:textId="77777777" w:rsidR="003C300C" w:rsidRDefault="003C300C" w:rsidP="003C300C">
                            <w:r w:rsidRPr="001D6BD4">
                              <w:object w:dxaOrig="10066" w:dyaOrig="4892" w14:anchorId="3B2A8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7.05pt;height:188.1pt" o:ole="">
                                  <v:imagedata r:id="rId10" o:title=""/>
                                </v:shape>
                                <o:OLEObject Type="Embed" ProgID="Visio.Drawing.11" ShapeID="_x0000_i1026" DrawAspect="Content" ObjectID="_1660407088" r:id="rId11"/>
                              </w:object>
                            </w:r>
                          </w:p>
                          <w:p w14:paraId="7A93780B" w14:textId="77777777" w:rsidR="003C300C" w:rsidRDefault="003C300C" w:rsidP="003C300C">
                            <w:pPr>
                              <w:ind w:left="720"/>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7B0C5" id="Text Box 10" o:spid="_x0000_s1028" type="#_x0000_t202" style="position:absolute;margin-left:0;margin-top:32.2pt;width:530.25pt;height:500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" fillcolor="silver">
                <v:textbox>
                  <w:txbxContent>
                    <w:p w14:paraId="69283EBD" w14:textId="77777777" w:rsidR="003C300C" w:rsidRDefault="003C300C" w:rsidP="003C300C">
                      <w:r>
                        <w:t>Critical Review</w:t>
                      </w:r>
                    </w:p>
                    <w:p w14:paraId="47FBC861" w14:textId="77777777" w:rsidR="003C300C" w:rsidRDefault="003C300C" w:rsidP="003C300C">
                      <w:pPr>
                        <w:rPr>
                          <w:sz w:val="28"/>
                          <w:szCs w:val="28"/>
                          <w:u w:val="single"/>
                        </w:rPr>
                      </w:pPr>
                    </w:p>
                    <w:p w14:paraId="21430469" w14:textId="77777777" w:rsidR="003C300C" w:rsidRDefault="003C300C" w:rsidP="003C300C">
                      <w:pPr>
                        <w:ind w:left="720"/>
                      </w:pPr>
                      <w:r>
                        <w:t>A flowchart is a diagram that graphically depicts the steps that take place in a program.  Sy</w:t>
                      </w:r>
                      <w:r>
                        <w:rPr>
                          <w:rStyle w:val="PageNumber"/>
                        </w:rPr>
                        <w:t xml:space="preserve">mbols are used to depict the various steps that need to happen within a program.  </w:t>
                      </w:r>
                      <w:r>
                        <w:t xml:space="preserve">Flow lines are used between the symbols to indicate the flow of the program.  </w:t>
                      </w:r>
                    </w:p>
                    <w:p w14:paraId="230CFB73" w14:textId="77777777" w:rsidR="003C300C" w:rsidRDefault="003C300C" w:rsidP="003C300C">
                      <w:pPr>
                        <w:ind w:left="720"/>
                      </w:pPr>
                    </w:p>
                    <w:p w14:paraId="4417334F" w14:textId="77777777" w:rsidR="003C300C" w:rsidRDefault="003C300C" w:rsidP="003C300C">
                      <w:pPr>
                        <w:ind w:left="720"/>
                      </w:pPr>
                      <w:r>
                        <w:t>Ovals are used as terminal symbols, which indicate a start and stop to a program.</w:t>
                      </w:r>
                    </w:p>
                    <w:p w14:paraId="491830F2" w14:textId="77777777" w:rsidR="003C300C" w:rsidRDefault="003C300C" w:rsidP="003C300C">
                      <w:pPr>
                        <w:ind w:left="720"/>
                      </w:pPr>
                    </w:p>
                    <w:p w14:paraId="401A8630" w14:textId="77777777" w:rsidR="003C300C" w:rsidRDefault="003C300C" w:rsidP="003C300C">
                      <w:pPr>
                        <w:ind w:left="720"/>
                      </w:pPr>
                      <w:r>
                        <w:t xml:space="preserve">Parallelograms, the data symbol, are used for input and display statements.  </w:t>
                      </w:r>
                    </w:p>
                    <w:p w14:paraId="549AA3D9" w14:textId="77777777" w:rsidR="003C300C" w:rsidRDefault="003C300C" w:rsidP="003C300C">
                      <w:pPr>
                        <w:ind w:left="720"/>
                      </w:pPr>
                    </w:p>
                    <w:p w14:paraId="4B8C8F74" w14:textId="77777777" w:rsidR="003C300C" w:rsidRDefault="003C300C" w:rsidP="003C300C">
                      <w:pPr>
                        <w:ind w:left="720"/>
                      </w:pPr>
                      <w:r>
                        <w:t xml:space="preserve">Rectangles, the process symbol, are used for calculations and variable declarations.  </w:t>
                      </w:r>
                    </w:p>
                    <w:p w14:paraId="6A6823E3" w14:textId="77777777" w:rsidR="003C300C" w:rsidRDefault="003C300C" w:rsidP="003C300C">
                      <w:pPr>
                        <w:ind w:left="720"/>
                      </w:pPr>
                    </w:p>
                    <w:p w14:paraId="3835B7FF" w14:textId="77777777" w:rsidR="003C300C" w:rsidRDefault="003C300C" w:rsidP="003C300C">
                      <w:pPr>
                        <w:ind w:left="720"/>
                      </w:pPr>
                      <w:r>
                        <w:t>On page connectors are used to link a flowchart that continues on the same page.  The connecting system starts with the letter A, whereas A would appear in the two connectors that show the flow.</w:t>
                      </w:r>
                    </w:p>
                    <w:p w14:paraId="7FE08720" w14:textId="77777777" w:rsidR="003C300C" w:rsidRDefault="003C300C" w:rsidP="003C300C">
                      <w:pPr>
                        <w:ind w:left="720"/>
                      </w:pPr>
                    </w:p>
                    <w:p w14:paraId="63ACE07E" w14:textId="77777777" w:rsidR="003C300C" w:rsidRDefault="003C300C" w:rsidP="003C300C">
                      <w:pPr>
                        <w:ind w:left="720"/>
                      </w:pPr>
                      <w:r>
                        <w:t xml:space="preserve">The statements inside the data and the process symbols can be written similarly to the statements used in pseudocode.  </w:t>
                      </w:r>
                    </w:p>
                    <w:p w14:paraId="7A2D2400" w14:textId="77777777" w:rsidR="003C300C" w:rsidRDefault="003C300C" w:rsidP="003C300C">
                      <w:pPr>
                        <w:ind w:left="720"/>
                      </w:pPr>
                    </w:p>
                    <w:p w14:paraId="30CB1939" w14:textId="77777777" w:rsidR="003C300C" w:rsidRDefault="003C300C" w:rsidP="003C300C">
                      <w:r w:rsidRPr="001D6BD4">
                        <w:object w:dxaOrig="10066" w:dyaOrig="4892" w14:anchorId="3B2A8475">
                          <v:shape id="_x0000_i1026" type="#_x0000_t75" style="width:387.05pt;height:188.1pt" o:ole="">
                            <v:imagedata r:id="rId10" o:title=""/>
                          </v:shape>
                          <o:OLEObject Type="Embed" ProgID="Visio.Drawing.11" ShapeID="_x0000_i1026" DrawAspect="Content" ObjectID="_1660407088" r:id="rId12"/>
                        </w:object>
                      </w:r>
                    </w:p>
                    <w:p w14:paraId="7A93780B" w14:textId="77777777" w:rsidR="003C300C" w:rsidRDefault="003C300C" w:rsidP="003C300C">
                      <w:pPr>
                        <w:ind w:left="720"/>
                      </w:pPr>
                    </w:p>
                  </w:txbxContent>
                </v:textbox>
                <w10:wrap type="square"/>
              </v:shape>
            </w:pict>
          </mc:Fallback>
        </mc:AlternateContent>
      </w:r>
      <w:r>
        <w:rPr>
          <w:b/>
          <w:sz w:val="28"/>
          <w:szCs w:val="28"/>
        </w:rPr>
        <w:t>Lab 1.3</w:t>
      </w:r>
      <w:r w:rsidRPr="00F00F5F">
        <w:rPr>
          <w:b/>
          <w:sz w:val="28"/>
          <w:szCs w:val="28"/>
        </w:rPr>
        <w:t xml:space="preserve"> –</w:t>
      </w:r>
      <w:r>
        <w:rPr>
          <w:b/>
          <w:sz w:val="28"/>
          <w:szCs w:val="28"/>
        </w:rPr>
        <w:t xml:space="preserve"> Flowcharts</w:t>
      </w:r>
    </w:p>
    <w:p w14:paraId="2FDFFCAE" w14:textId="77777777" w:rsidR="003C300C" w:rsidRDefault="003C300C" w:rsidP="003C300C">
      <w:pPr>
        <w:rPr>
          <w:sz w:val="28"/>
          <w:szCs w:val="28"/>
        </w:rPr>
      </w:pPr>
    </w:p>
    <w:p w14:paraId="3EED706F" w14:textId="6EA4063B" w:rsidR="003C300C" w:rsidRDefault="003C300C" w:rsidP="003C300C">
      <w:r>
        <w:t xml:space="preserve">This lab requires you to think about the steps that take place in a program by designing a flowchart.  While designing flowcharts can be done with paper and pencil, one mistake often requires a lot of erasing.  Therefore, a flowcharting application such as </w:t>
      </w:r>
      <w:proofErr w:type="spellStart"/>
      <w:r>
        <w:t>Viso</w:t>
      </w:r>
      <w:proofErr w:type="spellEnd"/>
      <w:r>
        <w:t xml:space="preserve"> or Draw.io should be used</w:t>
      </w:r>
      <w:r>
        <w:rPr>
          <w:rStyle w:val="PageNumber"/>
        </w:rPr>
        <w:t xml:space="preserve">.  </w:t>
      </w:r>
      <w:r>
        <w:t xml:space="preserve">Read the following program prior to completing the lab.  </w:t>
      </w:r>
    </w:p>
    <w:p w14:paraId="35FF2845" w14:textId="77777777" w:rsidR="003C300C" w:rsidRDefault="003C300C" w:rsidP="003C300C"/>
    <w:p w14:paraId="18B89FA8" w14:textId="77777777" w:rsidR="003C300C" w:rsidRPr="00F00F5F" w:rsidRDefault="003C300C" w:rsidP="003C300C">
      <w:pPr>
        <w:ind w:left="720"/>
        <w:rPr>
          <w:rFonts w:ascii="Courier New" w:hAnsi="Courier New"/>
          <w:sz w:val="22"/>
          <w:szCs w:val="22"/>
        </w:rPr>
      </w:pPr>
      <w:r w:rsidRPr="00F00F5F">
        <w:rPr>
          <w:rFonts w:ascii="Courier New" w:hAnsi="Courier New"/>
          <w:sz w:val="22"/>
          <w:szCs w:val="22"/>
        </w:rPr>
        <w:lastRenderedPageBreak/>
        <w:t>Write a program that will take in basic information from a student</w:t>
      </w:r>
      <w:r>
        <w:rPr>
          <w:rFonts w:ascii="Courier New" w:hAnsi="Courier New"/>
          <w:sz w:val="22"/>
          <w:szCs w:val="22"/>
        </w:rPr>
        <w:t>,</w:t>
      </w:r>
      <w:r w:rsidRPr="00F00F5F">
        <w:rPr>
          <w:rFonts w:ascii="Courier New" w:hAnsi="Courier New"/>
          <w:sz w:val="22"/>
          <w:szCs w:val="22"/>
        </w:rPr>
        <w:t xml:space="preserve"> including student name, degree name, </w:t>
      </w:r>
      <w:r>
        <w:rPr>
          <w:rFonts w:ascii="Courier New" w:hAnsi="Courier New"/>
          <w:sz w:val="22"/>
          <w:szCs w:val="22"/>
        </w:rPr>
        <w:t>number of credits</w:t>
      </w:r>
      <w:r w:rsidRPr="00F00F5F">
        <w:rPr>
          <w:rFonts w:ascii="Courier New" w:hAnsi="Courier New"/>
          <w:sz w:val="22"/>
          <w:szCs w:val="22"/>
        </w:rPr>
        <w:t xml:space="preserve"> taken so far, and the total number of credits required in the degree program.  The program will then calculate how many credits are needed to graduate.  Display should include the student name, the degree name, and credits left to graduate.</w:t>
      </w:r>
    </w:p>
    <w:p w14:paraId="7DD1B988" w14:textId="77777777" w:rsidR="003C300C" w:rsidRDefault="003C300C" w:rsidP="003C300C">
      <w:pPr>
        <w:rPr>
          <w:b/>
        </w:rPr>
      </w:pPr>
    </w:p>
    <w:p w14:paraId="64EE67A6" w14:textId="77777777" w:rsidR="003C300C" w:rsidRDefault="003C300C" w:rsidP="003C300C">
      <w:r>
        <w:rPr>
          <w:b/>
        </w:rPr>
        <w:t xml:space="preserve">Step 1:  </w:t>
      </w:r>
      <w:r>
        <w:t xml:space="preserve">Watch the video posted in your Week 2 folder of how to create a flowchart using Visio.  You may use another flowcharting tool if you’d like.  </w:t>
      </w:r>
    </w:p>
    <w:p w14:paraId="2E8DEC3B" w14:textId="77777777" w:rsidR="003C300C" w:rsidRDefault="003C300C" w:rsidP="003C300C"/>
    <w:p w14:paraId="09851B09" w14:textId="750240E9" w:rsidR="003C300C" w:rsidRDefault="003C300C" w:rsidP="003C300C">
      <w:r>
        <w:rPr>
          <w:b/>
        </w:rPr>
        <w:t xml:space="preserve">Step 2:  </w:t>
      </w:r>
      <w:r>
        <w:t>Create your flowchart</w:t>
      </w:r>
      <w:r w:rsidR="000F36F4">
        <w:t>, and save it on your computer.  You will need to upload it in Blackboard later.</w:t>
      </w:r>
    </w:p>
    <w:p w14:paraId="67EA66A7" w14:textId="77777777" w:rsidR="003C300C" w:rsidRDefault="003C300C" w:rsidP="003C300C"/>
    <w:p w14:paraId="3B3A658C" w14:textId="5FBAC994" w:rsidR="003C300C" w:rsidRPr="00CF3C4E" w:rsidRDefault="003C300C" w:rsidP="003C300C">
      <w:r>
        <w:rPr>
          <w:b/>
        </w:rPr>
        <w:t xml:space="preserve">Step 3:  </w:t>
      </w:r>
      <w:r>
        <w:t>Insert your finished flowchart in the space below for reference later.  Inside Word in the space below, select Edit and Paste.</w:t>
      </w:r>
    </w:p>
    <w:p w14:paraId="70B09F99" w14:textId="1BD4208A" w:rsidR="003C300C" w:rsidRDefault="00CF3C4E" w:rsidP="003C300C">
      <w:pPr>
        <w:rPr>
          <w:b/>
          <w:sz w:val="28"/>
          <w:szCs w:val="28"/>
        </w:rPr>
      </w:pPr>
      <w:r>
        <w:object w:dxaOrig="8041" w:dyaOrig="13006" w14:anchorId="04B17E92">
          <v:shape id="_x0000_i1027" type="#_x0000_t75" style="width:402.05pt;height:650.3pt" o:ole="">
            <v:imagedata r:id="rId13" o:title=""/>
          </v:shape>
          <o:OLEObject Type="Embed" ProgID="Visio.Drawing.15" ShapeID="_x0000_i1027" DrawAspect="Content" ObjectID="_1660407086" r:id="rId14"/>
        </w:object>
      </w:r>
      <w:r w:rsidR="003C300C">
        <w:rPr>
          <w:b/>
          <w:sz w:val="28"/>
          <w:szCs w:val="28"/>
        </w:rPr>
        <w:br w:type="page"/>
      </w:r>
      <w:r w:rsidR="003C300C">
        <w:rPr>
          <w:b/>
          <w:sz w:val="28"/>
          <w:szCs w:val="28"/>
        </w:rPr>
        <w:lastRenderedPageBreak/>
        <w:t>Lab 1.4</w:t>
      </w:r>
      <w:r w:rsidR="003C300C" w:rsidRPr="00F00F5F">
        <w:rPr>
          <w:b/>
          <w:sz w:val="28"/>
          <w:szCs w:val="28"/>
        </w:rPr>
        <w:t xml:space="preserve"> –</w:t>
      </w:r>
      <w:r w:rsidR="003C300C">
        <w:rPr>
          <w:b/>
          <w:sz w:val="28"/>
          <w:szCs w:val="28"/>
        </w:rPr>
        <w:t xml:space="preserve"> Python Code</w:t>
      </w:r>
    </w:p>
    <w:p w14:paraId="42E7A8D8" w14:textId="77777777" w:rsidR="003C300C" w:rsidRPr="00F00F5F" w:rsidRDefault="003C300C" w:rsidP="003C300C">
      <w:pPr>
        <w:rPr>
          <w:b/>
          <w:sz w:val="28"/>
          <w:szCs w:val="28"/>
        </w:rPr>
      </w:pPr>
    </w:p>
    <w:p w14:paraId="4C452E79" w14:textId="3DBEBD2D" w:rsidR="003C300C" w:rsidRDefault="003C300C" w:rsidP="003C300C">
      <w:r>
        <w:rPr>
          <w:noProof/>
        </w:rPr>
        <mc:AlternateContent>
          <mc:Choice Requires="wps">
            <w:drawing>
              <wp:anchor distT="0" distB="0" distL="114300" distR="114300" simplePos="0" relativeHeight="251662336" behindDoc="0" locked="0" layoutInCell="1" allowOverlap="1" wp14:anchorId="05754F7C" wp14:editId="3F370B71">
                <wp:simplePos x="0" y="0"/>
                <wp:positionH relativeFrom="column">
                  <wp:posOffset>0</wp:posOffset>
                </wp:positionH>
                <wp:positionV relativeFrom="paragraph">
                  <wp:posOffset>0</wp:posOffset>
                </wp:positionV>
                <wp:extent cx="6734175" cy="6243320"/>
                <wp:effectExtent l="9525" t="5080" r="9525" b="952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6243320"/>
                        </a:xfrm>
                        <a:prstGeom prst="rect">
                          <a:avLst/>
                        </a:prstGeom>
                        <a:solidFill>
                          <a:srgbClr val="C0C0C0"/>
                        </a:solidFill>
                        <a:ln w="9525">
                          <a:solidFill>
                            <a:srgbClr val="000000"/>
                          </a:solidFill>
                          <a:miter lim="800000"/>
                          <a:headEnd/>
                          <a:tailEnd/>
                        </a:ln>
                      </wps:spPr>
                      <wps:txbx>
                        <w:txbxContent>
                          <w:p w14:paraId="424F1222" w14:textId="77777777" w:rsidR="003C300C" w:rsidRPr="00DC1899" w:rsidRDefault="003C300C" w:rsidP="003C300C">
                            <w:pPr>
                              <w:rPr>
                                <w:sz w:val="22"/>
                              </w:rPr>
                            </w:pPr>
                            <w:r w:rsidRPr="00DC1899">
                              <w:rPr>
                                <w:sz w:val="22"/>
                              </w:rPr>
                              <w:t>Critical Review</w:t>
                            </w:r>
                          </w:p>
                          <w:p w14:paraId="6E777705" w14:textId="77777777" w:rsidR="003C300C" w:rsidRPr="00DC1899" w:rsidRDefault="003C300C" w:rsidP="003C300C">
                            <w:pPr>
                              <w:jc w:val="center"/>
                              <w:rPr>
                                <w:b/>
                                <w:szCs w:val="28"/>
                              </w:rPr>
                            </w:pPr>
                          </w:p>
                          <w:p w14:paraId="781DDE65" w14:textId="77777777" w:rsidR="003C300C" w:rsidRPr="00DC1899" w:rsidRDefault="003C300C" w:rsidP="003C300C">
                            <w:pPr>
                              <w:ind w:left="495"/>
                              <w:rPr>
                                <w:sz w:val="22"/>
                              </w:rPr>
                            </w:pPr>
                            <w:r w:rsidRPr="00DC1899">
                              <w:rPr>
                                <w:sz w:val="22"/>
                              </w:rPr>
                              <w:t xml:space="preserve">Comments in Python are preceded by the </w:t>
                            </w:r>
                            <w:r w:rsidRPr="00DC1899">
                              <w:rPr>
                                <w:rFonts w:ascii="Courier New" w:hAnsi="Courier New" w:cs="Courier New"/>
                                <w:sz w:val="22"/>
                              </w:rPr>
                              <w:t>#</w:t>
                            </w:r>
                            <w:r w:rsidRPr="00DC1899">
                              <w:rPr>
                                <w:sz w:val="22"/>
                              </w:rPr>
                              <w:t xml:space="preserve"> sign.  </w:t>
                            </w:r>
                          </w:p>
                          <w:p w14:paraId="2CE9B1F8" w14:textId="77777777" w:rsidR="003C300C" w:rsidRPr="00DC1899" w:rsidRDefault="003C300C" w:rsidP="003C300C">
                            <w:pPr>
                              <w:ind w:left="495"/>
                              <w:rPr>
                                <w:sz w:val="22"/>
                              </w:rPr>
                            </w:pPr>
                          </w:p>
                          <w:p w14:paraId="1C5D3284" w14:textId="77777777" w:rsidR="003C300C" w:rsidRPr="00DC1899" w:rsidRDefault="003C300C" w:rsidP="003C300C">
                            <w:pPr>
                              <w:ind w:left="495"/>
                              <w:rPr>
                                <w:sz w:val="22"/>
                              </w:rPr>
                            </w:pPr>
                            <w:r w:rsidRPr="00DC1899">
                              <w:rPr>
                                <w:sz w:val="22"/>
                              </w:rPr>
                              <w:t xml:space="preserve">Input of strings into a variable is done using the </w:t>
                            </w:r>
                            <w:r w:rsidRPr="00DC1899">
                              <w:rPr>
                                <w:i/>
                                <w:sz w:val="22"/>
                              </w:rPr>
                              <w:t xml:space="preserve">input </w:t>
                            </w:r>
                            <w:r w:rsidRPr="00DC1899">
                              <w:rPr>
                                <w:sz w:val="22"/>
                              </w:rPr>
                              <w:t>function.  This function converts the input to a series of characters so they can be used later in the program.  This is written as a statement such as:</w:t>
                            </w:r>
                          </w:p>
                          <w:p w14:paraId="3E67A701" w14:textId="77777777" w:rsidR="003C300C" w:rsidRPr="00DC1899" w:rsidRDefault="003C300C" w:rsidP="003C300C">
                            <w:pPr>
                              <w:rPr>
                                <w:i/>
                                <w:sz w:val="22"/>
                              </w:rPr>
                            </w:pPr>
                          </w:p>
                          <w:p w14:paraId="297E9BEB" w14:textId="77777777" w:rsidR="003C300C" w:rsidRPr="00DC1899" w:rsidRDefault="003C300C" w:rsidP="003C300C">
                            <w:pPr>
                              <w:jc w:val="center"/>
                              <w:rPr>
                                <w:rStyle w:val="PageNumber"/>
                                <w:rFonts w:ascii="Courier New" w:hAnsi="Courier New" w:cs="Courier New"/>
                                <w:sz w:val="22"/>
                              </w:rPr>
                            </w:pPr>
                            <w:proofErr w:type="spellStart"/>
                            <w:r w:rsidRPr="00DC1899">
                              <w:rPr>
                                <w:rFonts w:ascii="Courier New" w:hAnsi="Courier New" w:cs="Courier New"/>
                                <w:sz w:val="22"/>
                              </w:rPr>
                              <w:t>stringVariabl</w:t>
                            </w:r>
                            <w:r w:rsidRPr="00DC1899">
                              <w:rPr>
                                <w:rStyle w:val="PageNumber"/>
                                <w:rFonts w:ascii="Courier New" w:hAnsi="Courier New" w:cs="Courier New"/>
                                <w:sz w:val="22"/>
                              </w:rPr>
                              <w:t>e</w:t>
                            </w:r>
                            <w:proofErr w:type="spellEnd"/>
                            <w:r w:rsidRPr="00DC1899">
                              <w:rPr>
                                <w:rStyle w:val="PageNumber"/>
                                <w:rFonts w:ascii="Courier New" w:hAnsi="Courier New" w:cs="Courier New"/>
                                <w:sz w:val="22"/>
                              </w:rPr>
                              <w:t xml:space="preserve"> </w:t>
                            </w:r>
                            <w:r w:rsidRPr="00DC1899">
                              <w:rPr>
                                <w:rFonts w:ascii="Courier New" w:hAnsi="Courier New" w:cs="Courier New"/>
                                <w:sz w:val="22"/>
                              </w:rPr>
                              <w:t xml:space="preserve">= input('Enter a word. </w:t>
                            </w:r>
                            <w:r w:rsidRPr="00DC1899">
                              <w:rPr>
                                <w:rStyle w:val="PageNumber"/>
                                <w:rFonts w:ascii="Courier New" w:hAnsi="Courier New" w:cs="Courier New"/>
                                <w:sz w:val="22"/>
                              </w:rPr>
                              <w:t>')</w:t>
                            </w:r>
                          </w:p>
                          <w:p w14:paraId="793055F1" w14:textId="77777777" w:rsidR="003C300C" w:rsidRPr="00DC1899" w:rsidRDefault="003C300C" w:rsidP="003C300C">
                            <w:pPr>
                              <w:ind w:left="495"/>
                              <w:rPr>
                                <w:sz w:val="22"/>
                              </w:rPr>
                            </w:pPr>
                          </w:p>
                          <w:p w14:paraId="4E5DFB02" w14:textId="77777777" w:rsidR="003C300C" w:rsidRPr="00DC1899" w:rsidRDefault="003C300C" w:rsidP="003C300C">
                            <w:pPr>
                              <w:ind w:left="495"/>
                              <w:rPr>
                                <w:sz w:val="22"/>
                              </w:rPr>
                            </w:pPr>
                            <w:r w:rsidRPr="00DC1899">
                              <w:rPr>
                                <w:sz w:val="22"/>
                              </w:rPr>
                              <w:t xml:space="preserve">The </w:t>
                            </w:r>
                            <w:r w:rsidRPr="00DC1899">
                              <w:rPr>
                                <w:i/>
                                <w:sz w:val="22"/>
                              </w:rPr>
                              <w:t>input</w:t>
                            </w:r>
                            <w:r w:rsidRPr="00DC1899">
                              <w:rPr>
                                <w:sz w:val="22"/>
                              </w:rPr>
                              <w:t xml:space="preserve"> function always returns the user's input as a string, even if the user enters numeric data. If you want your program to read a numeric value as input, you must use a conversion function along with the </w:t>
                            </w:r>
                            <w:r w:rsidRPr="00DC1899">
                              <w:rPr>
                                <w:i/>
                                <w:sz w:val="22"/>
                              </w:rPr>
                              <w:t>input</w:t>
                            </w:r>
                            <w:r w:rsidRPr="00DC1899">
                              <w:rPr>
                                <w:sz w:val="22"/>
                              </w:rPr>
                              <w:t xml:space="preserve"> function.  To convert input to an integer, you use the </w:t>
                            </w:r>
                            <w:r w:rsidRPr="00DC1899">
                              <w:rPr>
                                <w:i/>
                                <w:sz w:val="22"/>
                              </w:rPr>
                              <w:t>int()</w:t>
                            </w:r>
                            <w:r w:rsidRPr="00DC1899">
                              <w:rPr>
                                <w:sz w:val="22"/>
                              </w:rPr>
                              <w:t xml:space="preserve"> conversion function, and to convert input to a real number, you use the </w:t>
                            </w:r>
                            <w:r w:rsidRPr="00DC1899">
                              <w:rPr>
                                <w:i/>
                                <w:sz w:val="22"/>
                              </w:rPr>
                              <w:t>float()</w:t>
                            </w:r>
                            <w:r w:rsidRPr="00DC1899">
                              <w:rPr>
                                <w:sz w:val="22"/>
                              </w:rPr>
                              <w:t xml:space="preserve"> conversion function. For example, the following statement reads input from the user, converts that input to an integer, and assigns the integer value to a variable named </w:t>
                            </w:r>
                            <w:r w:rsidRPr="00DC1899">
                              <w:rPr>
                                <w:rFonts w:ascii="Courier New" w:hAnsi="Courier New" w:cs="Courier New"/>
                                <w:sz w:val="22"/>
                              </w:rPr>
                              <w:t>number</w:t>
                            </w:r>
                            <w:r w:rsidRPr="00DC1899">
                              <w:rPr>
                                <w:sz w:val="22"/>
                              </w:rPr>
                              <w:t>:</w:t>
                            </w:r>
                          </w:p>
                          <w:p w14:paraId="06734A55" w14:textId="77777777" w:rsidR="003C300C" w:rsidRPr="00DC1899" w:rsidRDefault="003C300C" w:rsidP="003C300C">
                            <w:pPr>
                              <w:ind w:left="495"/>
                              <w:rPr>
                                <w:sz w:val="22"/>
                              </w:rPr>
                            </w:pPr>
                          </w:p>
                          <w:p w14:paraId="0FF740C0"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number = int(input('Enter a number. '))</w:t>
                            </w:r>
                          </w:p>
                          <w:p w14:paraId="1B7BBD20" w14:textId="77777777" w:rsidR="003C300C" w:rsidRPr="00DC1899" w:rsidRDefault="003C300C" w:rsidP="003C300C">
                            <w:pPr>
                              <w:ind w:left="495"/>
                              <w:rPr>
                                <w:sz w:val="22"/>
                              </w:rPr>
                            </w:pPr>
                          </w:p>
                          <w:p w14:paraId="75133104" w14:textId="77777777" w:rsidR="003C300C" w:rsidRPr="00DC1899" w:rsidRDefault="003C300C" w:rsidP="003C300C">
                            <w:pPr>
                              <w:ind w:left="495"/>
                              <w:rPr>
                                <w:sz w:val="22"/>
                              </w:rPr>
                            </w:pPr>
                            <w:r w:rsidRPr="00DC1899">
                              <w:rPr>
                                <w:sz w:val="22"/>
                              </w:rPr>
                              <w:t xml:space="preserve">The following statement reads input from the user, converts that input to an real number (also known as a floating-point number), and assigns the integer value to a variable named </w:t>
                            </w:r>
                            <w:r w:rsidRPr="00DC1899">
                              <w:rPr>
                                <w:rFonts w:ascii="Courier New" w:hAnsi="Courier New" w:cs="Courier New"/>
                                <w:sz w:val="22"/>
                              </w:rPr>
                              <w:t>number</w:t>
                            </w:r>
                            <w:r w:rsidRPr="00DC1899">
                              <w:rPr>
                                <w:sz w:val="22"/>
                              </w:rPr>
                              <w:t>:</w:t>
                            </w:r>
                          </w:p>
                          <w:p w14:paraId="7C4C4FB9" w14:textId="77777777" w:rsidR="003C300C" w:rsidRPr="00DC1899" w:rsidRDefault="003C300C" w:rsidP="003C300C">
                            <w:pPr>
                              <w:ind w:left="495"/>
                              <w:rPr>
                                <w:sz w:val="22"/>
                              </w:rPr>
                            </w:pPr>
                          </w:p>
                          <w:p w14:paraId="169B745B" w14:textId="77777777" w:rsidR="003C300C" w:rsidRPr="00DC1899" w:rsidRDefault="003C300C" w:rsidP="003C300C">
                            <w:pPr>
                              <w:ind w:left="495"/>
                              <w:jc w:val="center"/>
                              <w:rPr>
                                <w:sz w:val="22"/>
                              </w:rPr>
                            </w:pPr>
                            <w:r w:rsidRPr="00DC1899">
                              <w:rPr>
                                <w:rFonts w:ascii="Courier New" w:hAnsi="Courier New" w:cs="Courier New"/>
                                <w:sz w:val="22"/>
                              </w:rPr>
                              <w:t>number = float(input('Enter a number. '))</w:t>
                            </w:r>
                          </w:p>
                          <w:p w14:paraId="64CB7C2E" w14:textId="77777777" w:rsidR="003C300C" w:rsidRPr="00DC1899" w:rsidRDefault="003C300C" w:rsidP="003C300C">
                            <w:pPr>
                              <w:ind w:left="495"/>
                              <w:rPr>
                                <w:sz w:val="22"/>
                              </w:rPr>
                            </w:pPr>
                          </w:p>
                          <w:p w14:paraId="6D67E898" w14:textId="77777777" w:rsidR="003C300C" w:rsidRPr="00DC1899" w:rsidRDefault="003C300C" w:rsidP="003C300C">
                            <w:pPr>
                              <w:ind w:left="495"/>
                              <w:rPr>
                                <w:sz w:val="22"/>
                              </w:rPr>
                            </w:pPr>
                            <w:r w:rsidRPr="00DC1899">
                              <w:rPr>
                                <w:sz w:val="22"/>
                              </w:rPr>
                              <w:t xml:space="preserve">Equations are written similarly to the method used in pseudocode, but without the </w:t>
                            </w:r>
                            <w:r w:rsidRPr="00DC1899">
                              <w:rPr>
                                <w:i/>
                                <w:sz w:val="22"/>
                              </w:rPr>
                              <w:t>Set</w:t>
                            </w:r>
                            <w:r w:rsidRPr="00DC1899">
                              <w:rPr>
                                <w:sz w:val="22"/>
                              </w:rPr>
                              <w:t xml:space="preserve"> keyword.  For example:</w:t>
                            </w:r>
                          </w:p>
                          <w:p w14:paraId="46530109" w14:textId="77777777" w:rsidR="003C300C" w:rsidRPr="00DC1899" w:rsidRDefault="003C300C" w:rsidP="003C300C">
                            <w:pPr>
                              <w:ind w:left="495"/>
                              <w:rPr>
                                <w:i/>
                                <w:sz w:val="22"/>
                              </w:rPr>
                            </w:pPr>
                          </w:p>
                          <w:p w14:paraId="795B8CCF"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total = apples + oranges</w:t>
                            </w:r>
                          </w:p>
                          <w:p w14:paraId="4835D989" w14:textId="77777777" w:rsidR="003C300C" w:rsidRPr="00DC1899" w:rsidRDefault="003C300C" w:rsidP="003C300C">
                            <w:pPr>
                              <w:ind w:left="495"/>
                              <w:rPr>
                                <w:sz w:val="22"/>
                              </w:rPr>
                            </w:pPr>
                          </w:p>
                          <w:p w14:paraId="54E72BD1" w14:textId="77777777" w:rsidR="003C300C" w:rsidRPr="00DC1899" w:rsidRDefault="003C300C" w:rsidP="003C300C">
                            <w:pPr>
                              <w:ind w:left="495"/>
                              <w:rPr>
                                <w:sz w:val="22"/>
                              </w:rPr>
                            </w:pPr>
                            <w:r w:rsidRPr="00DC1899">
                              <w:rPr>
                                <w:sz w:val="22"/>
                              </w:rPr>
                              <w:t>Complex formulas should use parentheses to group processes.  In addition, if input values are taken in as integers, but will be used to calculate a decimal value, they must be converted to real values.  For example:</w:t>
                            </w:r>
                          </w:p>
                          <w:p w14:paraId="4388E2F7" w14:textId="77777777" w:rsidR="003C300C" w:rsidRPr="00DC1899" w:rsidRDefault="003C300C" w:rsidP="003C300C">
                            <w:pPr>
                              <w:ind w:left="495"/>
                              <w:rPr>
                                <w:i/>
                                <w:sz w:val="22"/>
                              </w:rPr>
                            </w:pPr>
                          </w:p>
                          <w:p w14:paraId="7578091A"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average = (test1 + test2) / 2</w:t>
                            </w:r>
                          </w:p>
                          <w:p w14:paraId="19020F74" w14:textId="77777777" w:rsidR="003C300C" w:rsidRPr="00DC1899" w:rsidRDefault="003C300C" w:rsidP="003C300C">
                            <w:pPr>
                              <w:ind w:left="495"/>
                              <w:rPr>
                                <w:sz w:val="22"/>
                              </w:rPr>
                            </w:pPr>
                          </w:p>
                          <w:p w14:paraId="7F1782EB" w14:textId="77777777" w:rsidR="003C300C" w:rsidRPr="00DC1899" w:rsidRDefault="003C300C" w:rsidP="003C300C">
                            <w:pPr>
                              <w:ind w:left="495"/>
                              <w:rPr>
                                <w:sz w:val="22"/>
                              </w:rPr>
                            </w:pPr>
                            <w:r w:rsidRPr="00DC1899">
                              <w:rPr>
                                <w:sz w:val="22"/>
                              </w:rPr>
                              <w:t xml:space="preserve">To display information to the screen, the </w:t>
                            </w:r>
                            <w:r w:rsidRPr="00DC1899">
                              <w:rPr>
                                <w:i/>
                                <w:sz w:val="22"/>
                              </w:rPr>
                              <w:t>print</w:t>
                            </w:r>
                            <w:r w:rsidRPr="00DC1899">
                              <w:rPr>
                                <w:sz w:val="22"/>
                              </w:rPr>
                              <w:t xml:space="preserve"> function is used with the string, which is written within single quotation marks.  If the value of a variable needs to displayed after the string, a comma separates the two.  For example:</w:t>
                            </w:r>
                          </w:p>
                          <w:p w14:paraId="440670E6" w14:textId="77777777" w:rsidR="003C300C" w:rsidRPr="00DC1899" w:rsidRDefault="003C300C" w:rsidP="003C300C">
                            <w:pPr>
                              <w:ind w:left="495"/>
                              <w:rPr>
                                <w:i/>
                                <w:sz w:val="22"/>
                              </w:rPr>
                            </w:pPr>
                          </w:p>
                          <w:p w14:paraId="46260763"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print('The average is', average)</w:t>
                            </w:r>
                          </w:p>
                          <w:p w14:paraId="3BF64705" w14:textId="77777777" w:rsidR="003C300C" w:rsidRPr="00DC1899" w:rsidRDefault="003C300C" w:rsidP="003C300C">
                            <w:pPr>
                              <w:rPr>
                                <w:sz w:val="20"/>
                                <w:szCs w:val="22"/>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5754F7C" id="Text Box 9" o:spid="_x0000_s1029" type="#_x0000_t202" style="position:absolute;margin-left:0;margin-top:0;width:530.25pt;height:491.6pt;z-index:2516623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" fillcolor="silver">
                <v:textbox style="mso-fit-shape-to-text:t">
                  <w:txbxContent>
                    <w:p w14:paraId="424F1222" w14:textId="77777777" w:rsidR="003C300C" w:rsidRPr="00DC1899" w:rsidRDefault="003C300C" w:rsidP="003C300C">
                      <w:pPr>
                        <w:rPr>
                          <w:sz w:val="22"/>
                        </w:rPr>
                      </w:pPr>
                      <w:r w:rsidRPr="00DC1899">
                        <w:rPr>
                          <w:sz w:val="22"/>
                        </w:rPr>
                        <w:t>Critical Review</w:t>
                      </w:r>
                    </w:p>
                    <w:p w14:paraId="6E777705" w14:textId="77777777" w:rsidR="003C300C" w:rsidRPr="00DC1899" w:rsidRDefault="003C300C" w:rsidP="003C300C">
                      <w:pPr>
                        <w:jc w:val="center"/>
                        <w:rPr>
                          <w:b/>
                          <w:szCs w:val="28"/>
                        </w:rPr>
                      </w:pPr>
                    </w:p>
                    <w:p w14:paraId="781DDE65" w14:textId="77777777" w:rsidR="003C300C" w:rsidRPr="00DC1899" w:rsidRDefault="003C300C" w:rsidP="003C300C">
                      <w:pPr>
                        <w:ind w:left="495"/>
                        <w:rPr>
                          <w:sz w:val="22"/>
                        </w:rPr>
                      </w:pPr>
                      <w:r w:rsidRPr="00DC1899">
                        <w:rPr>
                          <w:sz w:val="22"/>
                        </w:rPr>
                        <w:t xml:space="preserve">Comments in Python are preceded by the </w:t>
                      </w:r>
                      <w:r w:rsidRPr="00DC1899">
                        <w:rPr>
                          <w:rFonts w:ascii="Courier New" w:hAnsi="Courier New" w:cs="Courier New"/>
                          <w:sz w:val="22"/>
                        </w:rPr>
                        <w:t>#</w:t>
                      </w:r>
                      <w:r w:rsidRPr="00DC1899">
                        <w:rPr>
                          <w:sz w:val="22"/>
                        </w:rPr>
                        <w:t xml:space="preserve"> sign.  </w:t>
                      </w:r>
                    </w:p>
                    <w:p w14:paraId="2CE9B1F8" w14:textId="77777777" w:rsidR="003C300C" w:rsidRPr="00DC1899" w:rsidRDefault="003C300C" w:rsidP="003C300C">
                      <w:pPr>
                        <w:ind w:left="495"/>
                        <w:rPr>
                          <w:sz w:val="22"/>
                        </w:rPr>
                      </w:pPr>
                    </w:p>
                    <w:p w14:paraId="1C5D3284" w14:textId="77777777" w:rsidR="003C300C" w:rsidRPr="00DC1899" w:rsidRDefault="003C300C" w:rsidP="003C300C">
                      <w:pPr>
                        <w:ind w:left="495"/>
                        <w:rPr>
                          <w:sz w:val="22"/>
                        </w:rPr>
                      </w:pPr>
                      <w:r w:rsidRPr="00DC1899">
                        <w:rPr>
                          <w:sz w:val="22"/>
                        </w:rPr>
                        <w:t xml:space="preserve">Input of strings into a variable is done using the </w:t>
                      </w:r>
                      <w:r w:rsidRPr="00DC1899">
                        <w:rPr>
                          <w:i/>
                          <w:sz w:val="22"/>
                        </w:rPr>
                        <w:t xml:space="preserve">input </w:t>
                      </w:r>
                      <w:r w:rsidRPr="00DC1899">
                        <w:rPr>
                          <w:sz w:val="22"/>
                        </w:rPr>
                        <w:t>function.  This function converts the input to a series of characters so they can be used later in the program.  This is written as a statement such as:</w:t>
                      </w:r>
                    </w:p>
                    <w:p w14:paraId="3E67A701" w14:textId="77777777" w:rsidR="003C300C" w:rsidRPr="00DC1899" w:rsidRDefault="003C300C" w:rsidP="003C300C">
                      <w:pPr>
                        <w:rPr>
                          <w:i/>
                          <w:sz w:val="22"/>
                        </w:rPr>
                      </w:pPr>
                    </w:p>
                    <w:p w14:paraId="297E9BEB" w14:textId="77777777" w:rsidR="003C300C" w:rsidRPr="00DC1899" w:rsidRDefault="003C300C" w:rsidP="003C300C">
                      <w:pPr>
                        <w:jc w:val="center"/>
                        <w:rPr>
                          <w:rStyle w:val="PageNumber"/>
                          <w:rFonts w:ascii="Courier New" w:hAnsi="Courier New" w:cs="Courier New"/>
                          <w:sz w:val="22"/>
                        </w:rPr>
                      </w:pPr>
                      <w:proofErr w:type="spellStart"/>
                      <w:r w:rsidRPr="00DC1899">
                        <w:rPr>
                          <w:rFonts w:ascii="Courier New" w:hAnsi="Courier New" w:cs="Courier New"/>
                          <w:sz w:val="22"/>
                        </w:rPr>
                        <w:t>stringVariabl</w:t>
                      </w:r>
                      <w:r w:rsidRPr="00DC1899">
                        <w:rPr>
                          <w:rStyle w:val="PageNumber"/>
                          <w:rFonts w:ascii="Courier New" w:hAnsi="Courier New" w:cs="Courier New"/>
                          <w:sz w:val="22"/>
                        </w:rPr>
                        <w:t>e</w:t>
                      </w:r>
                      <w:proofErr w:type="spellEnd"/>
                      <w:r w:rsidRPr="00DC1899">
                        <w:rPr>
                          <w:rStyle w:val="PageNumber"/>
                          <w:rFonts w:ascii="Courier New" w:hAnsi="Courier New" w:cs="Courier New"/>
                          <w:sz w:val="22"/>
                        </w:rPr>
                        <w:t xml:space="preserve"> </w:t>
                      </w:r>
                      <w:r w:rsidRPr="00DC1899">
                        <w:rPr>
                          <w:rFonts w:ascii="Courier New" w:hAnsi="Courier New" w:cs="Courier New"/>
                          <w:sz w:val="22"/>
                        </w:rPr>
                        <w:t xml:space="preserve">= input('Enter a word. </w:t>
                      </w:r>
                      <w:r w:rsidRPr="00DC1899">
                        <w:rPr>
                          <w:rStyle w:val="PageNumber"/>
                          <w:rFonts w:ascii="Courier New" w:hAnsi="Courier New" w:cs="Courier New"/>
                          <w:sz w:val="22"/>
                        </w:rPr>
                        <w:t>')</w:t>
                      </w:r>
                    </w:p>
                    <w:p w14:paraId="793055F1" w14:textId="77777777" w:rsidR="003C300C" w:rsidRPr="00DC1899" w:rsidRDefault="003C300C" w:rsidP="003C300C">
                      <w:pPr>
                        <w:ind w:left="495"/>
                        <w:rPr>
                          <w:sz w:val="22"/>
                        </w:rPr>
                      </w:pPr>
                    </w:p>
                    <w:p w14:paraId="4E5DFB02" w14:textId="77777777" w:rsidR="003C300C" w:rsidRPr="00DC1899" w:rsidRDefault="003C300C" w:rsidP="003C300C">
                      <w:pPr>
                        <w:ind w:left="495"/>
                        <w:rPr>
                          <w:sz w:val="22"/>
                        </w:rPr>
                      </w:pPr>
                      <w:r w:rsidRPr="00DC1899">
                        <w:rPr>
                          <w:sz w:val="22"/>
                        </w:rPr>
                        <w:t xml:space="preserve">The </w:t>
                      </w:r>
                      <w:r w:rsidRPr="00DC1899">
                        <w:rPr>
                          <w:i/>
                          <w:sz w:val="22"/>
                        </w:rPr>
                        <w:t>input</w:t>
                      </w:r>
                      <w:r w:rsidRPr="00DC1899">
                        <w:rPr>
                          <w:sz w:val="22"/>
                        </w:rPr>
                        <w:t xml:space="preserve"> function always returns the user's input as a string, even if the user enters numeric data. If you want your program to read a numeric value as input, you must use a conversion function along with the </w:t>
                      </w:r>
                      <w:r w:rsidRPr="00DC1899">
                        <w:rPr>
                          <w:i/>
                          <w:sz w:val="22"/>
                        </w:rPr>
                        <w:t>input</w:t>
                      </w:r>
                      <w:r w:rsidRPr="00DC1899">
                        <w:rPr>
                          <w:sz w:val="22"/>
                        </w:rPr>
                        <w:t xml:space="preserve"> function.  To convert input to an integer, you use the </w:t>
                      </w:r>
                      <w:r w:rsidRPr="00DC1899">
                        <w:rPr>
                          <w:i/>
                          <w:sz w:val="22"/>
                        </w:rPr>
                        <w:t>int()</w:t>
                      </w:r>
                      <w:r w:rsidRPr="00DC1899">
                        <w:rPr>
                          <w:sz w:val="22"/>
                        </w:rPr>
                        <w:t xml:space="preserve"> conversion function, and to convert input to a real number, you use the </w:t>
                      </w:r>
                      <w:r w:rsidRPr="00DC1899">
                        <w:rPr>
                          <w:i/>
                          <w:sz w:val="22"/>
                        </w:rPr>
                        <w:t>float()</w:t>
                      </w:r>
                      <w:r w:rsidRPr="00DC1899">
                        <w:rPr>
                          <w:sz w:val="22"/>
                        </w:rPr>
                        <w:t xml:space="preserve"> conversion function. For example, the following statement reads input from the user, converts that input to an integer, and assigns the integer value to a variable named </w:t>
                      </w:r>
                      <w:r w:rsidRPr="00DC1899">
                        <w:rPr>
                          <w:rFonts w:ascii="Courier New" w:hAnsi="Courier New" w:cs="Courier New"/>
                          <w:sz w:val="22"/>
                        </w:rPr>
                        <w:t>number</w:t>
                      </w:r>
                      <w:r w:rsidRPr="00DC1899">
                        <w:rPr>
                          <w:sz w:val="22"/>
                        </w:rPr>
                        <w:t>:</w:t>
                      </w:r>
                    </w:p>
                    <w:p w14:paraId="06734A55" w14:textId="77777777" w:rsidR="003C300C" w:rsidRPr="00DC1899" w:rsidRDefault="003C300C" w:rsidP="003C300C">
                      <w:pPr>
                        <w:ind w:left="495"/>
                        <w:rPr>
                          <w:sz w:val="22"/>
                        </w:rPr>
                      </w:pPr>
                    </w:p>
                    <w:p w14:paraId="0FF740C0"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number = int(input('Enter a number. '))</w:t>
                      </w:r>
                    </w:p>
                    <w:p w14:paraId="1B7BBD20" w14:textId="77777777" w:rsidR="003C300C" w:rsidRPr="00DC1899" w:rsidRDefault="003C300C" w:rsidP="003C300C">
                      <w:pPr>
                        <w:ind w:left="495"/>
                        <w:rPr>
                          <w:sz w:val="22"/>
                        </w:rPr>
                      </w:pPr>
                    </w:p>
                    <w:p w14:paraId="75133104" w14:textId="77777777" w:rsidR="003C300C" w:rsidRPr="00DC1899" w:rsidRDefault="003C300C" w:rsidP="003C300C">
                      <w:pPr>
                        <w:ind w:left="495"/>
                        <w:rPr>
                          <w:sz w:val="22"/>
                        </w:rPr>
                      </w:pPr>
                      <w:r w:rsidRPr="00DC1899">
                        <w:rPr>
                          <w:sz w:val="22"/>
                        </w:rPr>
                        <w:t xml:space="preserve">The following statement reads input from the user, converts that input to an real number (also known as a floating-point number), and assigns the integer value to a variable named </w:t>
                      </w:r>
                      <w:r w:rsidRPr="00DC1899">
                        <w:rPr>
                          <w:rFonts w:ascii="Courier New" w:hAnsi="Courier New" w:cs="Courier New"/>
                          <w:sz w:val="22"/>
                        </w:rPr>
                        <w:t>number</w:t>
                      </w:r>
                      <w:r w:rsidRPr="00DC1899">
                        <w:rPr>
                          <w:sz w:val="22"/>
                        </w:rPr>
                        <w:t>:</w:t>
                      </w:r>
                    </w:p>
                    <w:p w14:paraId="7C4C4FB9" w14:textId="77777777" w:rsidR="003C300C" w:rsidRPr="00DC1899" w:rsidRDefault="003C300C" w:rsidP="003C300C">
                      <w:pPr>
                        <w:ind w:left="495"/>
                        <w:rPr>
                          <w:sz w:val="22"/>
                        </w:rPr>
                      </w:pPr>
                    </w:p>
                    <w:p w14:paraId="169B745B" w14:textId="77777777" w:rsidR="003C300C" w:rsidRPr="00DC1899" w:rsidRDefault="003C300C" w:rsidP="003C300C">
                      <w:pPr>
                        <w:ind w:left="495"/>
                        <w:jc w:val="center"/>
                        <w:rPr>
                          <w:sz w:val="22"/>
                        </w:rPr>
                      </w:pPr>
                      <w:r w:rsidRPr="00DC1899">
                        <w:rPr>
                          <w:rFonts w:ascii="Courier New" w:hAnsi="Courier New" w:cs="Courier New"/>
                          <w:sz w:val="22"/>
                        </w:rPr>
                        <w:t>number = float(input('Enter a number. '))</w:t>
                      </w:r>
                    </w:p>
                    <w:p w14:paraId="64CB7C2E" w14:textId="77777777" w:rsidR="003C300C" w:rsidRPr="00DC1899" w:rsidRDefault="003C300C" w:rsidP="003C300C">
                      <w:pPr>
                        <w:ind w:left="495"/>
                        <w:rPr>
                          <w:sz w:val="22"/>
                        </w:rPr>
                      </w:pPr>
                    </w:p>
                    <w:p w14:paraId="6D67E898" w14:textId="77777777" w:rsidR="003C300C" w:rsidRPr="00DC1899" w:rsidRDefault="003C300C" w:rsidP="003C300C">
                      <w:pPr>
                        <w:ind w:left="495"/>
                        <w:rPr>
                          <w:sz w:val="22"/>
                        </w:rPr>
                      </w:pPr>
                      <w:r w:rsidRPr="00DC1899">
                        <w:rPr>
                          <w:sz w:val="22"/>
                        </w:rPr>
                        <w:t xml:space="preserve">Equations are written similarly to the method used in pseudocode, but without the </w:t>
                      </w:r>
                      <w:r w:rsidRPr="00DC1899">
                        <w:rPr>
                          <w:i/>
                          <w:sz w:val="22"/>
                        </w:rPr>
                        <w:t>Set</w:t>
                      </w:r>
                      <w:r w:rsidRPr="00DC1899">
                        <w:rPr>
                          <w:sz w:val="22"/>
                        </w:rPr>
                        <w:t xml:space="preserve"> keyword.  For example:</w:t>
                      </w:r>
                    </w:p>
                    <w:p w14:paraId="46530109" w14:textId="77777777" w:rsidR="003C300C" w:rsidRPr="00DC1899" w:rsidRDefault="003C300C" w:rsidP="003C300C">
                      <w:pPr>
                        <w:ind w:left="495"/>
                        <w:rPr>
                          <w:i/>
                          <w:sz w:val="22"/>
                        </w:rPr>
                      </w:pPr>
                    </w:p>
                    <w:p w14:paraId="795B8CCF"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total = apples + oranges</w:t>
                      </w:r>
                    </w:p>
                    <w:p w14:paraId="4835D989" w14:textId="77777777" w:rsidR="003C300C" w:rsidRPr="00DC1899" w:rsidRDefault="003C300C" w:rsidP="003C300C">
                      <w:pPr>
                        <w:ind w:left="495"/>
                        <w:rPr>
                          <w:sz w:val="22"/>
                        </w:rPr>
                      </w:pPr>
                    </w:p>
                    <w:p w14:paraId="54E72BD1" w14:textId="77777777" w:rsidR="003C300C" w:rsidRPr="00DC1899" w:rsidRDefault="003C300C" w:rsidP="003C300C">
                      <w:pPr>
                        <w:ind w:left="495"/>
                        <w:rPr>
                          <w:sz w:val="22"/>
                        </w:rPr>
                      </w:pPr>
                      <w:r w:rsidRPr="00DC1899">
                        <w:rPr>
                          <w:sz w:val="22"/>
                        </w:rPr>
                        <w:t>Complex formulas should use parentheses to group processes.  In addition, if input values are taken in as integers, but will be used to calculate a decimal value, they must be converted to real values.  For example:</w:t>
                      </w:r>
                    </w:p>
                    <w:p w14:paraId="4388E2F7" w14:textId="77777777" w:rsidR="003C300C" w:rsidRPr="00DC1899" w:rsidRDefault="003C300C" w:rsidP="003C300C">
                      <w:pPr>
                        <w:ind w:left="495"/>
                        <w:rPr>
                          <w:i/>
                          <w:sz w:val="22"/>
                        </w:rPr>
                      </w:pPr>
                    </w:p>
                    <w:p w14:paraId="7578091A"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average = (test1 + test2) / 2</w:t>
                      </w:r>
                    </w:p>
                    <w:p w14:paraId="19020F74" w14:textId="77777777" w:rsidR="003C300C" w:rsidRPr="00DC1899" w:rsidRDefault="003C300C" w:rsidP="003C300C">
                      <w:pPr>
                        <w:ind w:left="495"/>
                        <w:rPr>
                          <w:sz w:val="22"/>
                        </w:rPr>
                      </w:pPr>
                    </w:p>
                    <w:p w14:paraId="7F1782EB" w14:textId="77777777" w:rsidR="003C300C" w:rsidRPr="00DC1899" w:rsidRDefault="003C300C" w:rsidP="003C300C">
                      <w:pPr>
                        <w:ind w:left="495"/>
                        <w:rPr>
                          <w:sz w:val="22"/>
                        </w:rPr>
                      </w:pPr>
                      <w:r w:rsidRPr="00DC1899">
                        <w:rPr>
                          <w:sz w:val="22"/>
                        </w:rPr>
                        <w:t xml:space="preserve">To display information to the screen, the </w:t>
                      </w:r>
                      <w:r w:rsidRPr="00DC1899">
                        <w:rPr>
                          <w:i/>
                          <w:sz w:val="22"/>
                        </w:rPr>
                        <w:t>print</w:t>
                      </w:r>
                      <w:r w:rsidRPr="00DC1899">
                        <w:rPr>
                          <w:sz w:val="22"/>
                        </w:rPr>
                        <w:t xml:space="preserve"> function is used with the string, which is written within single quotation marks.  If the value of a variable needs to displayed after the string, a comma separates the two.  For example:</w:t>
                      </w:r>
                    </w:p>
                    <w:p w14:paraId="440670E6" w14:textId="77777777" w:rsidR="003C300C" w:rsidRPr="00DC1899" w:rsidRDefault="003C300C" w:rsidP="003C300C">
                      <w:pPr>
                        <w:ind w:left="495"/>
                        <w:rPr>
                          <w:i/>
                          <w:sz w:val="22"/>
                        </w:rPr>
                      </w:pPr>
                    </w:p>
                    <w:p w14:paraId="46260763" w14:textId="77777777" w:rsidR="003C300C" w:rsidRPr="00DC1899" w:rsidRDefault="003C300C" w:rsidP="003C300C">
                      <w:pPr>
                        <w:ind w:left="495"/>
                        <w:jc w:val="center"/>
                        <w:rPr>
                          <w:rFonts w:ascii="Courier New" w:hAnsi="Courier New" w:cs="Courier New"/>
                          <w:sz w:val="22"/>
                        </w:rPr>
                      </w:pPr>
                      <w:r w:rsidRPr="00DC1899">
                        <w:rPr>
                          <w:rFonts w:ascii="Courier New" w:hAnsi="Courier New" w:cs="Courier New"/>
                          <w:sz w:val="22"/>
                        </w:rPr>
                        <w:t>print('The average is', average)</w:t>
                      </w:r>
                    </w:p>
                    <w:p w14:paraId="3BF64705" w14:textId="77777777" w:rsidR="003C300C" w:rsidRPr="00DC1899" w:rsidRDefault="003C300C" w:rsidP="003C300C">
                      <w:pPr>
                        <w:rPr>
                          <w:sz w:val="20"/>
                          <w:szCs w:val="22"/>
                        </w:rPr>
                      </w:pPr>
                    </w:p>
                  </w:txbxContent>
                </v:textbox>
                <w10:wrap type="square"/>
              </v:shape>
            </w:pict>
          </mc:Fallback>
        </mc:AlternateContent>
      </w:r>
      <w:r>
        <w:t xml:space="preserve">This lab requires you to translate your work in the pseudocode and flowchart to actual code using Python.  Read the following program prior to completing the lab.  </w:t>
      </w:r>
    </w:p>
    <w:p w14:paraId="1514C727" w14:textId="77777777" w:rsidR="003C300C" w:rsidRDefault="003C300C" w:rsidP="003C300C"/>
    <w:p w14:paraId="5928EBEC" w14:textId="77777777" w:rsidR="003C300C" w:rsidRDefault="003C300C" w:rsidP="003C300C">
      <w:pPr>
        <w:ind w:left="720"/>
        <w:rPr>
          <w:rFonts w:ascii="Courier New" w:hAnsi="Courier New"/>
          <w:sz w:val="22"/>
          <w:szCs w:val="22"/>
        </w:rPr>
      </w:pPr>
      <w:r w:rsidRPr="00F00F5F">
        <w:rPr>
          <w:rFonts w:ascii="Courier New" w:hAnsi="Courier New"/>
          <w:sz w:val="22"/>
          <w:szCs w:val="22"/>
        </w:rPr>
        <w:t>Write a program that will take in basic information from a student</w:t>
      </w:r>
      <w:r>
        <w:rPr>
          <w:rFonts w:ascii="Courier New" w:hAnsi="Courier New"/>
          <w:sz w:val="22"/>
          <w:szCs w:val="22"/>
        </w:rPr>
        <w:t>,</w:t>
      </w:r>
      <w:r w:rsidRPr="00F00F5F">
        <w:rPr>
          <w:rFonts w:ascii="Courier New" w:hAnsi="Courier New"/>
          <w:sz w:val="22"/>
          <w:szCs w:val="22"/>
        </w:rPr>
        <w:t xml:space="preserve"> including student name, degree name, </w:t>
      </w:r>
      <w:r>
        <w:rPr>
          <w:rFonts w:ascii="Courier New" w:hAnsi="Courier New"/>
          <w:sz w:val="22"/>
          <w:szCs w:val="22"/>
        </w:rPr>
        <w:t xml:space="preserve">number of credits </w:t>
      </w:r>
      <w:r w:rsidRPr="00F00F5F">
        <w:rPr>
          <w:rFonts w:ascii="Courier New" w:hAnsi="Courier New"/>
          <w:sz w:val="22"/>
          <w:szCs w:val="22"/>
        </w:rPr>
        <w:t>taken so far, and the total number of credits required in the degree program.  The program will then calculate how many credits are needed to graduate.  Display should include the student name, the degree name, and credits left to graduate.</w:t>
      </w:r>
    </w:p>
    <w:p w14:paraId="11EFA4E3" w14:textId="77777777" w:rsidR="003C300C" w:rsidRDefault="003C300C" w:rsidP="003C300C">
      <w:pPr>
        <w:ind w:left="720"/>
        <w:rPr>
          <w:rFonts w:ascii="Courier New" w:hAnsi="Courier New"/>
          <w:sz w:val="22"/>
          <w:szCs w:val="22"/>
        </w:rPr>
      </w:pPr>
    </w:p>
    <w:p w14:paraId="31955E60" w14:textId="77777777" w:rsidR="003C300C" w:rsidRPr="00F00F5F" w:rsidRDefault="003C300C" w:rsidP="003C300C">
      <w:pPr>
        <w:ind w:left="720"/>
        <w:rPr>
          <w:rFonts w:ascii="Courier New" w:hAnsi="Courier New"/>
          <w:sz w:val="22"/>
          <w:szCs w:val="22"/>
        </w:rPr>
      </w:pPr>
    </w:p>
    <w:p w14:paraId="4A524E68" w14:textId="77777777" w:rsidR="003C300C" w:rsidRDefault="003C300C" w:rsidP="003C300C">
      <w:r w:rsidRPr="00AB34F8">
        <w:rPr>
          <w:rStyle w:val="PageNumber"/>
          <w:b/>
        </w:rPr>
        <w:t>Step</w:t>
      </w:r>
      <w:r>
        <w:rPr>
          <w:rStyle w:val="PageNumber"/>
        </w:rPr>
        <w:t xml:space="preserve"> </w:t>
      </w:r>
      <w:r>
        <w:rPr>
          <w:b/>
        </w:rPr>
        <w:t xml:space="preserve">1:  </w:t>
      </w:r>
      <w:r>
        <w:t>Examine the following line of code.  What do you expect as output to the screen?</w:t>
      </w:r>
    </w:p>
    <w:p w14:paraId="5296DB33" w14:textId="77777777" w:rsidR="003C300C" w:rsidRDefault="003C300C" w:rsidP="003C300C"/>
    <w:p w14:paraId="00641131" w14:textId="77777777" w:rsidR="003C300C" w:rsidRDefault="003C300C" w:rsidP="003C300C">
      <w:pPr>
        <w:jc w:val="center"/>
      </w:pPr>
      <w:proofErr w:type="spellStart"/>
      <w:r w:rsidRPr="00A94B84">
        <w:rPr>
          <w:rFonts w:ascii="Courier New" w:hAnsi="Courier New"/>
          <w:sz w:val="22"/>
          <w:szCs w:val="22"/>
        </w:rPr>
        <w:t>studentName</w:t>
      </w:r>
      <w:proofErr w:type="spellEnd"/>
      <w:r w:rsidRPr="00A94B84">
        <w:rPr>
          <w:rFonts w:ascii="Courier New" w:hAnsi="Courier New"/>
          <w:sz w:val="22"/>
          <w:szCs w:val="22"/>
        </w:rPr>
        <w:t xml:space="preserve"> = </w:t>
      </w:r>
      <w:r>
        <w:rPr>
          <w:rFonts w:ascii="Courier New" w:hAnsi="Courier New"/>
          <w:sz w:val="22"/>
          <w:szCs w:val="22"/>
        </w:rPr>
        <w:t>input</w:t>
      </w:r>
      <w:r w:rsidRPr="00A94B84">
        <w:rPr>
          <w:rFonts w:ascii="Courier New" w:hAnsi="Courier New"/>
          <w:sz w:val="22"/>
          <w:szCs w:val="22"/>
        </w:rPr>
        <w:t>(</w:t>
      </w:r>
      <w:r>
        <w:rPr>
          <w:rFonts w:ascii="Courier New" w:hAnsi="Courier New"/>
          <w:sz w:val="22"/>
          <w:szCs w:val="22"/>
        </w:rPr>
        <w:t>'</w:t>
      </w:r>
      <w:r w:rsidRPr="00A94B84">
        <w:rPr>
          <w:rFonts w:ascii="Courier New" w:hAnsi="Courier New"/>
          <w:sz w:val="22"/>
          <w:szCs w:val="22"/>
        </w:rPr>
        <w:t xml:space="preserve">Enter student name. </w:t>
      </w:r>
      <w:r>
        <w:rPr>
          <w:rFonts w:ascii="Courier New" w:hAnsi="Courier New"/>
          <w:sz w:val="22"/>
          <w:szCs w:val="22"/>
        </w:rPr>
        <w:t>'</w:t>
      </w:r>
      <w:r w:rsidRPr="00A94B84">
        <w:rPr>
          <w:rFonts w:ascii="Courier New" w:hAnsi="Courier New"/>
          <w:sz w:val="22"/>
          <w:szCs w:val="22"/>
        </w:rPr>
        <w:t>)</w:t>
      </w:r>
    </w:p>
    <w:p w14:paraId="19F43A3A" w14:textId="77777777" w:rsidR="003C300C" w:rsidRDefault="003C300C" w:rsidP="003C300C"/>
    <w:p w14:paraId="496A8A1B" w14:textId="62A934F7" w:rsidR="003C300C" w:rsidRPr="001954AC" w:rsidRDefault="001954AC" w:rsidP="003C300C">
      <w:pPr>
        <w:ind w:left="720"/>
        <w:rPr>
          <w:color w:val="FF0000"/>
        </w:rPr>
      </w:pPr>
      <w:r>
        <w:rPr>
          <w:color w:val="FF0000"/>
        </w:rPr>
        <w:t xml:space="preserve">Enter student name. </w:t>
      </w:r>
    </w:p>
    <w:p w14:paraId="1740F726" w14:textId="77777777" w:rsidR="003C300C" w:rsidRDefault="003C300C" w:rsidP="003C300C">
      <w:pPr>
        <w:pBdr>
          <w:top w:val="single" w:sz="6" w:space="1" w:color="auto"/>
          <w:bottom w:val="single" w:sz="6" w:space="1" w:color="auto"/>
        </w:pBdr>
        <w:ind w:left="720"/>
      </w:pPr>
    </w:p>
    <w:p w14:paraId="3256217B" w14:textId="77777777" w:rsidR="003C300C" w:rsidRPr="00A94B84" w:rsidRDefault="003C300C" w:rsidP="003C300C">
      <w:pPr>
        <w:rPr>
          <w:sz w:val="28"/>
          <w:szCs w:val="28"/>
        </w:rPr>
      </w:pPr>
    </w:p>
    <w:p w14:paraId="2D4F39C3" w14:textId="77777777" w:rsidR="003C300C" w:rsidRDefault="003C300C" w:rsidP="003C300C">
      <w:r w:rsidRPr="00AB34F8">
        <w:rPr>
          <w:b/>
        </w:rPr>
        <w:t>Step</w:t>
      </w:r>
      <w:r>
        <w:rPr>
          <w:b/>
        </w:rPr>
        <w:t xml:space="preserve"> 2:  </w:t>
      </w:r>
      <w:r>
        <w:t>Examine the following line of code.  What type of value do you expect the user of the program to enter?</w:t>
      </w:r>
    </w:p>
    <w:p w14:paraId="5367ABA8" w14:textId="77777777" w:rsidR="003C300C" w:rsidRDefault="003C300C" w:rsidP="003C300C"/>
    <w:p w14:paraId="4B312040" w14:textId="77777777" w:rsidR="003C300C" w:rsidRDefault="003C300C" w:rsidP="003C300C">
      <w:pPr>
        <w:jc w:val="center"/>
        <w:rPr>
          <w:rFonts w:ascii="Courier New" w:hAnsi="Courier New"/>
          <w:sz w:val="22"/>
          <w:szCs w:val="22"/>
        </w:rPr>
      </w:pPr>
      <w:proofErr w:type="spellStart"/>
      <w:r w:rsidRPr="00A01E15">
        <w:rPr>
          <w:rFonts w:ascii="Courier New" w:hAnsi="Courier New"/>
          <w:sz w:val="20"/>
          <w:szCs w:val="22"/>
        </w:rPr>
        <w:t>creditsDegree</w:t>
      </w:r>
      <w:proofErr w:type="spellEnd"/>
      <w:r w:rsidRPr="00A01E15">
        <w:rPr>
          <w:rFonts w:ascii="Courier New" w:hAnsi="Courier New"/>
          <w:sz w:val="20"/>
          <w:szCs w:val="22"/>
        </w:rPr>
        <w:t xml:space="preserve"> = </w:t>
      </w:r>
      <w:r>
        <w:rPr>
          <w:rFonts w:ascii="Courier New" w:hAnsi="Courier New"/>
          <w:sz w:val="20"/>
          <w:szCs w:val="22"/>
        </w:rPr>
        <w:t>int</w:t>
      </w:r>
      <w:r w:rsidRPr="00A01E15">
        <w:rPr>
          <w:rFonts w:ascii="Courier New" w:hAnsi="Courier New"/>
          <w:sz w:val="20"/>
          <w:szCs w:val="22"/>
        </w:rPr>
        <w:t>(input('Enter credits required for degree.'))</w:t>
      </w:r>
    </w:p>
    <w:p w14:paraId="36AF1762" w14:textId="77777777" w:rsidR="003C300C" w:rsidRDefault="003C300C" w:rsidP="003C300C">
      <w:pPr>
        <w:ind w:left="1440"/>
      </w:pPr>
    </w:p>
    <w:p w14:paraId="7620E629" w14:textId="23E88C20" w:rsidR="003C300C" w:rsidRDefault="001954AC" w:rsidP="003C300C">
      <w:pPr>
        <w:ind w:left="720"/>
      </w:pPr>
      <w:r>
        <w:t>number</w:t>
      </w:r>
    </w:p>
    <w:p w14:paraId="672AB1BF" w14:textId="77777777" w:rsidR="003C300C" w:rsidRDefault="003C300C" w:rsidP="003C300C">
      <w:pPr>
        <w:pBdr>
          <w:top w:val="single" w:sz="6" w:space="1" w:color="auto"/>
          <w:bottom w:val="single" w:sz="6" w:space="1" w:color="auto"/>
        </w:pBdr>
        <w:ind w:left="720"/>
      </w:pPr>
    </w:p>
    <w:p w14:paraId="6BF1DA28" w14:textId="77777777" w:rsidR="003C300C" w:rsidRDefault="003C300C" w:rsidP="003C300C"/>
    <w:p w14:paraId="384B0E58" w14:textId="77777777" w:rsidR="003C300C" w:rsidRPr="00D9780E" w:rsidRDefault="003C300C" w:rsidP="003C300C">
      <w:r>
        <w:rPr>
          <w:b/>
        </w:rPr>
        <w:t xml:space="preserve">Step 3:  </w:t>
      </w:r>
      <w:r>
        <w:t xml:space="preserve">If the user of the program types </w:t>
      </w:r>
      <w:r w:rsidRPr="00D9780E">
        <w:rPr>
          <w:rFonts w:ascii="Courier New" w:hAnsi="Courier New"/>
          <w:sz w:val="22"/>
          <w:szCs w:val="22"/>
        </w:rPr>
        <w:t>Bill Jones</w:t>
      </w:r>
      <w:r>
        <w:t xml:space="preserve"> to the question in Step 1, what do you expect the output to the screen to be when the following line of code processes?</w:t>
      </w:r>
    </w:p>
    <w:p w14:paraId="32720955" w14:textId="77777777" w:rsidR="003C300C" w:rsidRDefault="003C300C" w:rsidP="003C300C">
      <w:pPr>
        <w:rPr>
          <w:b/>
        </w:rPr>
      </w:pPr>
    </w:p>
    <w:p w14:paraId="5BDCC0AB" w14:textId="77777777" w:rsidR="003C300C" w:rsidRPr="00D9780E" w:rsidRDefault="003C300C" w:rsidP="003C300C">
      <w:pPr>
        <w:ind w:left="720" w:firstLine="720"/>
        <w:rPr>
          <w:rFonts w:ascii="Courier New" w:hAnsi="Courier New"/>
          <w:sz w:val="22"/>
          <w:szCs w:val="22"/>
        </w:rPr>
      </w:pPr>
      <w:r w:rsidRPr="00D9780E">
        <w:rPr>
          <w:rFonts w:ascii="Courier New" w:hAnsi="Courier New"/>
          <w:sz w:val="22"/>
          <w:szCs w:val="22"/>
        </w:rPr>
        <w:t>print</w:t>
      </w:r>
      <w:r>
        <w:rPr>
          <w:rFonts w:ascii="Courier New" w:hAnsi="Courier New"/>
          <w:sz w:val="22"/>
          <w:szCs w:val="22"/>
        </w:rPr>
        <w:t>(</w:t>
      </w:r>
      <w:r w:rsidRPr="00D9780E">
        <w:rPr>
          <w:rFonts w:ascii="Courier New" w:hAnsi="Courier New"/>
          <w:sz w:val="22"/>
          <w:szCs w:val="22"/>
        </w:rPr>
        <w:t xml:space="preserve">'The student\'s name is', </w:t>
      </w:r>
      <w:proofErr w:type="spellStart"/>
      <w:r w:rsidRPr="00D9780E">
        <w:rPr>
          <w:rFonts w:ascii="Courier New" w:hAnsi="Courier New"/>
          <w:sz w:val="22"/>
          <w:szCs w:val="22"/>
        </w:rPr>
        <w:t>studentName</w:t>
      </w:r>
      <w:proofErr w:type="spellEnd"/>
      <w:r>
        <w:rPr>
          <w:rFonts w:ascii="Courier New" w:hAnsi="Courier New"/>
          <w:sz w:val="22"/>
          <w:szCs w:val="22"/>
        </w:rPr>
        <w:t>)</w:t>
      </w:r>
    </w:p>
    <w:p w14:paraId="3ED84234" w14:textId="77777777" w:rsidR="003C300C" w:rsidRDefault="003C300C" w:rsidP="003C300C">
      <w:pPr>
        <w:ind w:left="720"/>
      </w:pPr>
    </w:p>
    <w:p w14:paraId="097095D1" w14:textId="77777777" w:rsidR="003C300C" w:rsidRDefault="003C300C" w:rsidP="003C300C">
      <w:pPr>
        <w:ind w:left="720"/>
      </w:pPr>
    </w:p>
    <w:p w14:paraId="3F302CFF" w14:textId="467104FB" w:rsidR="003C300C" w:rsidRDefault="001954AC" w:rsidP="003C300C">
      <w:pPr>
        <w:pBdr>
          <w:top w:val="single" w:sz="6" w:space="1" w:color="auto"/>
          <w:bottom w:val="single" w:sz="6" w:space="1" w:color="auto"/>
        </w:pBdr>
        <w:ind w:left="720"/>
      </w:pPr>
      <w:r>
        <w:t>The student’s name is Bill Jones</w:t>
      </w:r>
    </w:p>
    <w:p w14:paraId="363B03B6" w14:textId="77777777" w:rsidR="003C300C" w:rsidRDefault="003C300C" w:rsidP="003C300C"/>
    <w:p w14:paraId="110A2520" w14:textId="77777777" w:rsidR="003C300C" w:rsidRDefault="003C300C" w:rsidP="003C300C">
      <w:r>
        <w:rPr>
          <w:b/>
        </w:rPr>
        <w:t xml:space="preserve">Step 4:  </w:t>
      </w:r>
      <w:r>
        <w:t>Examine the following code.  If the program requires 63 credits, and the student has 20 left, what do you expect the output to the screen to be?</w:t>
      </w:r>
    </w:p>
    <w:p w14:paraId="4D3F0574" w14:textId="77777777" w:rsidR="003C300C" w:rsidRPr="00D9780E" w:rsidRDefault="003C300C" w:rsidP="003C300C">
      <w:pPr>
        <w:rPr>
          <w:rFonts w:ascii="Courier New" w:hAnsi="Courier New"/>
          <w:sz w:val="22"/>
          <w:szCs w:val="22"/>
        </w:rPr>
      </w:pPr>
    </w:p>
    <w:p w14:paraId="05C12243" w14:textId="77777777" w:rsidR="003C300C" w:rsidRDefault="003C300C" w:rsidP="003C300C">
      <w:pPr>
        <w:ind w:left="720"/>
        <w:rPr>
          <w:rFonts w:ascii="Courier New" w:hAnsi="Courier New"/>
          <w:sz w:val="22"/>
          <w:szCs w:val="22"/>
        </w:rPr>
      </w:pPr>
      <w:r w:rsidRPr="00D9780E">
        <w:rPr>
          <w:rFonts w:ascii="Courier New" w:hAnsi="Courier New"/>
          <w:sz w:val="22"/>
          <w:szCs w:val="22"/>
        </w:rPr>
        <w:t>print</w:t>
      </w:r>
      <w:r>
        <w:rPr>
          <w:rFonts w:ascii="Courier New" w:hAnsi="Courier New"/>
          <w:sz w:val="22"/>
          <w:szCs w:val="22"/>
        </w:rPr>
        <w:t>(</w:t>
      </w:r>
      <w:r w:rsidRPr="00D9780E">
        <w:rPr>
          <w:rFonts w:ascii="Courier New" w:hAnsi="Courier New"/>
          <w:sz w:val="22"/>
          <w:szCs w:val="22"/>
        </w:rPr>
        <w:t>'The pro</w:t>
      </w:r>
      <w:r>
        <w:rPr>
          <w:rFonts w:ascii="Courier New" w:hAnsi="Courier New"/>
          <w:sz w:val="22"/>
          <w:szCs w:val="22"/>
        </w:rPr>
        <w:t xml:space="preserve">gram requires', </w:t>
      </w:r>
      <w:proofErr w:type="spellStart"/>
      <w:r>
        <w:rPr>
          <w:rFonts w:ascii="Courier New" w:hAnsi="Courier New"/>
          <w:sz w:val="22"/>
          <w:szCs w:val="22"/>
        </w:rPr>
        <w:t>creditsDegree</w:t>
      </w:r>
      <w:proofErr w:type="spellEnd"/>
      <w:r>
        <w:rPr>
          <w:rFonts w:ascii="Courier New" w:hAnsi="Courier New"/>
          <w:sz w:val="22"/>
          <w:szCs w:val="22"/>
        </w:rPr>
        <w:t>,</w:t>
      </w:r>
    </w:p>
    <w:p w14:paraId="5D4C2620" w14:textId="77777777" w:rsidR="003C300C" w:rsidRDefault="003C300C" w:rsidP="003C300C">
      <w:pPr>
        <w:ind w:left="720"/>
        <w:rPr>
          <w:rFonts w:ascii="Courier New" w:hAnsi="Courier New"/>
          <w:sz w:val="22"/>
          <w:szCs w:val="22"/>
        </w:rPr>
      </w:pPr>
      <w:r>
        <w:rPr>
          <w:rFonts w:ascii="Courier New" w:hAnsi="Courier New"/>
          <w:sz w:val="22"/>
          <w:szCs w:val="22"/>
        </w:rPr>
        <w:t xml:space="preserve">      'credits </w:t>
      </w:r>
      <w:r w:rsidRPr="00D9780E">
        <w:rPr>
          <w:rFonts w:ascii="Courier New" w:hAnsi="Courier New"/>
          <w:sz w:val="22"/>
          <w:szCs w:val="22"/>
        </w:rPr>
        <w:t>and th</w:t>
      </w:r>
      <w:r>
        <w:rPr>
          <w:rFonts w:ascii="Courier New" w:hAnsi="Courier New"/>
          <w:sz w:val="22"/>
          <w:szCs w:val="22"/>
        </w:rPr>
        <w:t xml:space="preserve">ey have taken', </w:t>
      </w:r>
      <w:proofErr w:type="spellStart"/>
      <w:r>
        <w:rPr>
          <w:rFonts w:ascii="Courier New" w:hAnsi="Courier New"/>
          <w:sz w:val="22"/>
          <w:szCs w:val="22"/>
        </w:rPr>
        <w:t>creditsTaken</w:t>
      </w:r>
      <w:proofErr w:type="spellEnd"/>
      <w:r>
        <w:rPr>
          <w:rFonts w:ascii="Courier New" w:hAnsi="Courier New"/>
          <w:sz w:val="22"/>
          <w:szCs w:val="22"/>
        </w:rPr>
        <w:t>,</w:t>
      </w:r>
    </w:p>
    <w:p w14:paraId="4D5F85E5" w14:textId="77777777" w:rsidR="003C300C" w:rsidRPr="00D9780E" w:rsidRDefault="003C300C" w:rsidP="003C300C">
      <w:pPr>
        <w:ind w:left="720"/>
        <w:rPr>
          <w:rFonts w:ascii="Courier New" w:hAnsi="Courier New"/>
          <w:sz w:val="22"/>
          <w:szCs w:val="22"/>
        </w:rPr>
      </w:pPr>
      <w:r>
        <w:rPr>
          <w:rFonts w:ascii="Courier New" w:hAnsi="Courier New"/>
          <w:sz w:val="22"/>
          <w:szCs w:val="22"/>
        </w:rPr>
        <w:t xml:space="preserve">      '</w:t>
      </w:r>
      <w:r w:rsidRPr="00D9780E">
        <w:rPr>
          <w:rFonts w:ascii="Courier New" w:hAnsi="Courier New"/>
          <w:sz w:val="22"/>
          <w:szCs w:val="22"/>
        </w:rPr>
        <w:t>credits so far.'</w:t>
      </w:r>
      <w:r>
        <w:rPr>
          <w:rFonts w:ascii="Courier New" w:hAnsi="Courier New"/>
          <w:sz w:val="22"/>
          <w:szCs w:val="22"/>
        </w:rPr>
        <w:t>)</w:t>
      </w:r>
    </w:p>
    <w:p w14:paraId="64A08E16" w14:textId="77777777" w:rsidR="003C300C" w:rsidRDefault="003C300C" w:rsidP="003C300C">
      <w:pPr>
        <w:ind w:left="720"/>
      </w:pPr>
    </w:p>
    <w:p w14:paraId="7E77D168" w14:textId="6F36147A" w:rsidR="003C300C" w:rsidRDefault="001954AC" w:rsidP="003C300C">
      <w:pPr>
        <w:ind w:left="720"/>
      </w:pPr>
      <w:r>
        <w:t xml:space="preserve">The program </w:t>
      </w:r>
      <w:proofErr w:type="spellStart"/>
      <w:r>
        <w:t>requies</w:t>
      </w:r>
      <w:proofErr w:type="spellEnd"/>
      <w:r>
        <w:t xml:space="preserve"> 60 credits and they have taken 43 credits so far.</w:t>
      </w:r>
    </w:p>
    <w:p w14:paraId="55A986CE" w14:textId="77777777" w:rsidR="003C300C" w:rsidRDefault="003C300C" w:rsidP="003C300C">
      <w:pPr>
        <w:pBdr>
          <w:top w:val="single" w:sz="6" w:space="1" w:color="auto"/>
          <w:bottom w:val="single" w:sz="6" w:space="1" w:color="auto"/>
        </w:pBdr>
        <w:ind w:left="720"/>
      </w:pPr>
    </w:p>
    <w:p w14:paraId="63A568C5" w14:textId="77777777" w:rsidR="003C300C" w:rsidRDefault="003C300C" w:rsidP="003C300C">
      <w:pPr>
        <w:ind w:left="720"/>
      </w:pPr>
    </w:p>
    <w:p w14:paraId="5BB148E6" w14:textId="77777777" w:rsidR="003C300C" w:rsidRDefault="003C300C" w:rsidP="003C300C">
      <w:r>
        <w:rPr>
          <w:b/>
        </w:rPr>
        <w:t xml:space="preserve">Step 5:  </w:t>
      </w:r>
      <w:r>
        <w:t>Start the IDLE Environment for Python.  If the Edit window for entering code does not come up, go to Options, Configure IDLE, click on the General ta</w:t>
      </w:r>
      <w:r>
        <w:rPr>
          <w:rStyle w:val="PageNumber"/>
        </w:rPr>
        <w:t xml:space="preserve">b, and under </w:t>
      </w:r>
      <w:r>
        <w:rPr>
          <w:rStyle w:val="PageNumber"/>
        </w:rPr>
        <w:lastRenderedPageBreak/>
        <w:t>Startup Preferences select Open Edit Window.  Close and reopen the Environment.</w:t>
      </w:r>
      <w:r>
        <w:t xml:space="preserve">   Prior to entering code, save your file by clicking on File and then Save.  Select your location and save this file as </w:t>
      </w:r>
      <w:r w:rsidRPr="004A73B4">
        <w:rPr>
          <w:i/>
        </w:rPr>
        <w:t>Lab1-4.py</w:t>
      </w:r>
      <w:r>
        <w:t>.  Be sure to include the .</w:t>
      </w:r>
      <w:proofErr w:type="spellStart"/>
      <w:r>
        <w:t>py</w:t>
      </w:r>
      <w:proofErr w:type="spellEnd"/>
      <w:r>
        <w:t xml:space="preserve"> extension.  </w:t>
      </w:r>
    </w:p>
    <w:p w14:paraId="3B4678A5" w14:textId="77777777" w:rsidR="003C300C" w:rsidRDefault="003C300C" w:rsidP="003C300C"/>
    <w:p w14:paraId="198F2AA9" w14:textId="7EEF4A54" w:rsidR="003C300C" w:rsidRDefault="003C300C" w:rsidP="003C300C">
      <w:r>
        <w:rPr>
          <w:b/>
        </w:rPr>
        <w:t xml:space="preserve">Step 6:  </w:t>
      </w:r>
      <w:r>
        <w:t xml:space="preserve">Code should start with documentation.  </w:t>
      </w:r>
      <w:r w:rsidR="000F36F4">
        <w:t xml:space="preserve">A sample program header is provided in your Week 2 folder.  You must use it going forward in ALL of your programs.  </w:t>
      </w:r>
      <w:r>
        <w:t>Document the first few lines of your program to include your name, the date, and a brief description of what the program does.  Each line that you want to comment out must begin with a # sign.  For example:</w:t>
      </w:r>
    </w:p>
    <w:p w14:paraId="24644B45" w14:textId="77777777" w:rsidR="003C300C" w:rsidRDefault="003C300C" w:rsidP="003C300C"/>
    <w:p w14:paraId="36A8608C" w14:textId="77777777" w:rsidR="003C300C" w:rsidRPr="00A94B84" w:rsidRDefault="003C300C" w:rsidP="003C300C">
      <w:pPr>
        <w:ind w:left="1440"/>
        <w:rPr>
          <w:rFonts w:ascii="Courier New" w:hAnsi="Courier New"/>
          <w:sz w:val="22"/>
          <w:szCs w:val="22"/>
        </w:rPr>
      </w:pPr>
      <w:r w:rsidRPr="00A94B84">
        <w:rPr>
          <w:rFonts w:ascii="Courier New" w:hAnsi="Courier New"/>
          <w:sz w:val="22"/>
          <w:szCs w:val="22"/>
        </w:rPr>
        <w:t>#</w:t>
      </w:r>
      <w:r>
        <w:rPr>
          <w:rFonts w:ascii="Courier New" w:hAnsi="Courier New"/>
          <w:sz w:val="22"/>
          <w:szCs w:val="22"/>
        </w:rPr>
        <w:t xml:space="preserve"> </w:t>
      </w:r>
      <w:r w:rsidRPr="00A94B84">
        <w:rPr>
          <w:rFonts w:ascii="Courier New" w:hAnsi="Courier New"/>
          <w:sz w:val="22"/>
          <w:szCs w:val="22"/>
        </w:rPr>
        <w:t>Sally Smith</w:t>
      </w:r>
    </w:p>
    <w:p w14:paraId="748CA376" w14:textId="77777777" w:rsidR="003C300C" w:rsidRPr="00A94B84" w:rsidRDefault="003C300C" w:rsidP="003C300C">
      <w:pPr>
        <w:ind w:left="1440"/>
        <w:rPr>
          <w:rFonts w:ascii="Courier New" w:hAnsi="Courier New"/>
          <w:sz w:val="22"/>
          <w:szCs w:val="22"/>
        </w:rPr>
      </w:pPr>
      <w:r w:rsidRPr="00A94B84">
        <w:rPr>
          <w:rFonts w:ascii="Courier New" w:hAnsi="Courier New"/>
          <w:sz w:val="22"/>
          <w:szCs w:val="22"/>
        </w:rPr>
        <w:t>#</w:t>
      </w:r>
      <w:r>
        <w:rPr>
          <w:rFonts w:ascii="Courier New" w:hAnsi="Courier New"/>
          <w:sz w:val="22"/>
          <w:szCs w:val="22"/>
        </w:rPr>
        <w:t xml:space="preserve"> </w:t>
      </w:r>
      <w:r w:rsidRPr="00A94B84">
        <w:rPr>
          <w:rFonts w:ascii="Courier New" w:hAnsi="Courier New"/>
          <w:sz w:val="22"/>
          <w:szCs w:val="22"/>
        </w:rPr>
        <w:t>January 15</w:t>
      </w:r>
    </w:p>
    <w:p w14:paraId="5267E671" w14:textId="77777777" w:rsidR="003C300C" w:rsidRPr="00A94B84" w:rsidRDefault="003C300C" w:rsidP="003C300C">
      <w:pPr>
        <w:ind w:left="1440"/>
        <w:rPr>
          <w:rFonts w:ascii="Courier New" w:hAnsi="Courier New"/>
          <w:sz w:val="22"/>
          <w:szCs w:val="22"/>
        </w:rPr>
      </w:pPr>
      <w:r w:rsidRPr="00A94B84">
        <w:rPr>
          <w:rFonts w:ascii="Courier New" w:hAnsi="Courier New"/>
          <w:sz w:val="22"/>
          <w:szCs w:val="22"/>
        </w:rPr>
        <w:t>#</w:t>
      </w:r>
      <w:r>
        <w:rPr>
          <w:rFonts w:ascii="Courier New" w:hAnsi="Courier New"/>
          <w:sz w:val="22"/>
          <w:szCs w:val="22"/>
        </w:rPr>
        <w:t xml:space="preserve"> </w:t>
      </w:r>
      <w:r w:rsidRPr="00A94B84">
        <w:rPr>
          <w:rFonts w:ascii="Courier New" w:hAnsi="Courier New"/>
          <w:sz w:val="22"/>
          <w:szCs w:val="22"/>
        </w:rPr>
        <w:t>This program ...</w:t>
      </w:r>
    </w:p>
    <w:p w14:paraId="77007190" w14:textId="77777777" w:rsidR="003C300C" w:rsidRDefault="003C300C" w:rsidP="003C300C">
      <w:pPr>
        <w:rPr>
          <w:b/>
        </w:rPr>
      </w:pPr>
    </w:p>
    <w:p w14:paraId="67118C75" w14:textId="77777777" w:rsidR="003C300C" w:rsidRDefault="003C300C" w:rsidP="003C300C">
      <w:r>
        <w:rPr>
          <w:b/>
        </w:rPr>
        <w:t xml:space="preserve">Step 7:  </w:t>
      </w:r>
      <w:r>
        <w:t>After documentation, enter the following line of code into your program.</w:t>
      </w:r>
    </w:p>
    <w:p w14:paraId="27465B1E" w14:textId="77777777" w:rsidR="003C300C" w:rsidRDefault="003C300C" w:rsidP="003C300C"/>
    <w:p w14:paraId="512255FB" w14:textId="77777777" w:rsidR="003C300C" w:rsidRPr="00E116F1" w:rsidRDefault="003C300C" w:rsidP="003C300C">
      <w:pPr>
        <w:ind w:left="1440"/>
        <w:rPr>
          <w:rFonts w:ascii="Courier New" w:hAnsi="Courier New"/>
          <w:sz w:val="22"/>
          <w:szCs w:val="22"/>
        </w:rPr>
      </w:pPr>
      <w:proofErr w:type="spellStart"/>
      <w:r w:rsidRPr="00E116F1">
        <w:rPr>
          <w:rFonts w:ascii="Courier New" w:hAnsi="Courier New"/>
          <w:sz w:val="22"/>
          <w:szCs w:val="22"/>
        </w:rPr>
        <w:t>studentName</w:t>
      </w:r>
      <w:proofErr w:type="spellEnd"/>
      <w:r w:rsidRPr="00E116F1">
        <w:rPr>
          <w:rFonts w:ascii="Courier New" w:hAnsi="Courier New"/>
          <w:sz w:val="22"/>
          <w:szCs w:val="22"/>
        </w:rPr>
        <w:t xml:space="preserve"> = </w:t>
      </w:r>
      <w:r>
        <w:rPr>
          <w:rFonts w:ascii="Courier New" w:hAnsi="Courier New"/>
          <w:sz w:val="22"/>
          <w:szCs w:val="22"/>
        </w:rPr>
        <w:t>input</w:t>
      </w:r>
      <w:r w:rsidRPr="00E116F1">
        <w:rPr>
          <w:rFonts w:ascii="Courier New" w:hAnsi="Courier New"/>
          <w:sz w:val="22"/>
          <w:szCs w:val="22"/>
        </w:rPr>
        <w:t>(</w:t>
      </w:r>
      <w:r>
        <w:rPr>
          <w:rFonts w:ascii="Courier New" w:hAnsi="Courier New"/>
          <w:sz w:val="22"/>
          <w:szCs w:val="22"/>
        </w:rPr>
        <w:t>'</w:t>
      </w:r>
      <w:r w:rsidRPr="00E116F1">
        <w:rPr>
          <w:rFonts w:ascii="Courier New" w:hAnsi="Courier New"/>
          <w:sz w:val="22"/>
          <w:szCs w:val="22"/>
        </w:rPr>
        <w:t xml:space="preserve">Enter student name. </w:t>
      </w:r>
      <w:r>
        <w:rPr>
          <w:rFonts w:ascii="Courier New" w:hAnsi="Courier New"/>
          <w:sz w:val="22"/>
          <w:szCs w:val="22"/>
        </w:rPr>
        <w:t>'</w:t>
      </w:r>
      <w:r w:rsidRPr="00E116F1">
        <w:rPr>
          <w:rFonts w:ascii="Courier New" w:hAnsi="Courier New"/>
          <w:sz w:val="22"/>
          <w:szCs w:val="22"/>
        </w:rPr>
        <w:t>)</w:t>
      </w:r>
    </w:p>
    <w:p w14:paraId="2D494DFC" w14:textId="77777777" w:rsidR="003C300C" w:rsidRDefault="003C300C" w:rsidP="003C300C"/>
    <w:p w14:paraId="7041812E" w14:textId="77777777" w:rsidR="003C300C" w:rsidRDefault="003C300C" w:rsidP="003C300C">
      <w:r>
        <w:rPr>
          <w:b/>
        </w:rPr>
        <w:t>Step 8:</w:t>
      </w:r>
      <w:r>
        <w:t xml:space="preserve">  On the menu, select Run and then Run Module.  Observe your program in action.  If you get a syntax error, </w:t>
      </w:r>
      <w:r w:rsidRPr="000F36F4">
        <w:rPr>
          <w:b/>
          <w:bCs/>
        </w:rPr>
        <w:t>you must fix it</w:t>
      </w:r>
      <w:r>
        <w:t xml:space="preserve"> before you are able to run your program.  Click OK and review the highlighted syntax error to fix it. </w:t>
      </w:r>
    </w:p>
    <w:p w14:paraId="1C05AA3D" w14:textId="77777777" w:rsidR="003C300C" w:rsidRDefault="003C300C" w:rsidP="003C300C">
      <w:r>
        <w:t xml:space="preserve"> </w:t>
      </w:r>
    </w:p>
    <w:p w14:paraId="2060A8A0" w14:textId="2CF39F70" w:rsidR="003C300C" w:rsidRDefault="003C300C" w:rsidP="003C300C">
      <w:pPr>
        <w:jc w:val="center"/>
      </w:pPr>
      <w:r w:rsidRPr="00E33A7D">
        <w:rPr>
          <w:noProof/>
        </w:rPr>
        <w:drawing>
          <wp:inline distT="0" distB="0" distL="0" distR="0" wp14:anchorId="149B6F2F" wp14:editId="27F63FA0">
            <wp:extent cx="1857375" cy="1571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57375" cy="1571625"/>
                    </a:xfrm>
                    <a:prstGeom prst="rect">
                      <a:avLst/>
                    </a:prstGeom>
                    <a:noFill/>
                    <a:ln>
                      <a:noFill/>
                    </a:ln>
                  </pic:spPr>
                </pic:pic>
              </a:graphicData>
            </a:graphic>
          </wp:inline>
        </w:drawing>
      </w:r>
    </w:p>
    <w:p w14:paraId="3731BA06" w14:textId="77777777" w:rsidR="003C300C" w:rsidRDefault="003C300C" w:rsidP="003C300C"/>
    <w:p w14:paraId="09BA3EFE" w14:textId="77777777" w:rsidR="003C300C" w:rsidRDefault="003C300C" w:rsidP="003C300C">
      <w:r>
        <w:rPr>
          <w:b/>
        </w:rPr>
        <w:t xml:space="preserve">Step 9:  </w:t>
      </w:r>
      <w:r>
        <w:t xml:space="preserve">Repeat Step 7, but change the statement so that it asks the user to enter their degree name.  It is up to you whether you want to repeat Step 8 each time you code a line.  It is recommended for beginning programmers so they can immediately identify syntax errors.  Also, one syntax error at a time seems better than many all at once.  </w:t>
      </w:r>
    </w:p>
    <w:p w14:paraId="490F3C56" w14:textId="77777777" w:rsidR="003C300C" w:rsidRDefault="003C300C" w:rsidP="003C300C"/>
    <w:p w14:paraId="688A9392" w14:textId="77777777" w:rsidR="003C300C" w:rsidRDefault="003C300C" w:rsidP="003C300C">
      <w:r>
        <w:rPr>
          <w:b/>
        </w:rPr>
        <w:t>Step 10:</w:t>
      </w:r>
      <w:r>
        <w:t xml:space="preserve">  Next, you should write the code that will ask the user how many credits are required in the degree.  This can be done using the </w:t>
      </w:r>
      <w:r>
        <w:rPr>
          <w:i/>
        </w:rPr>
        <w:t>input</w:t>
      </w:r>
      <w:r>
        <w:t xml:space="preserve"> function since it is a numeric value.  Enter the following line of code into your program.</w:t>
      </w:r>
    </w:p>
    <w:p w14:paraId="274C2A32" w14:textId="77777777" w:rsidR="003C300C" w:rsidRDefault="003C300C" w:rsidP="003C300C"/>
    <w:p w14:paraId="2FFB980E" w14:textId="77777777" w:rsidR="003C300C" w:rsidRPr="00102F27" w:rsidRDefault="003C300C" w:rsidP="003C300C">
      <w:pPr>
        <w:rPr>
          <w:rFonts w:ascii="Courier New" w:hAnsi="Courier New"/>
          <w:sz w:val="22"/>
          <w:szCs w:val="22"/>
        </w:rPr>
      </w:pPr>
      <w:proofErr w:type="spellStart"/>
      <w:r w:rsidRPr="00102F27">
        <w:rPr>
          <w:rFonts w:ascii="Courier New" w:hAnsi="Courier New"/>
          <w:sz w:val="22"/>
          <w:szCs w:val="22"/>
        </w:rPr>
        <w:t>creditsDegree</w:t>
      </w:r>
      <w:proofErr w:type="spellEnd"/>
      <w:r w:rsidRPr="00102F27">
        <w:rPr>
          <w:rFonts w:ascii="Courier New" w:hAnsi="Courier New"/>
          <w:sz w:val="22"/>
          <w:szCs w:val="22"/>
        </w:rPr>
        <w:t xml:space="preserve"> = </w:t>
      </w:r>
      <w:r>
        <w:rPr>
          <w:rFonts w:ascii="Courier New" w:hAnsi="Courier New"/>
          <w:sz w:val="22"/>
          <w:szCs w:val="22"/>
        </w:rPr>
        <w:t>int(</w:t>
      </w:r>
      <w:r w:rsidRPr="00102F27">
        <w:rPr>
          <w:rFonts w:ascii="Courier New" w:hAnsi="Courier New"/>
          <w:sz w:val="22"/>
          <w:szCs w:val="22"/>
        </w:rPr>
        <w:t>input('Enter the number of credits required for the degree. ')</w:t>
      </w:r>
      <w:r>
        <w:rPr>
          <w:rFonts w:ascii="Courier New" w:hAnsi="Courier New"/>
          <w:sz w:val="22"/>
          <w:szCs w:val="22"/>
        </w:rPr>
        <w:t>)</w:t>
      </w:r>
    </w:p>
    <w:p w14:paraId="62052D65" w14:textId="77777777" w:rsidR="003C300C" w:rsidRDefault="003C300C" w:rsidP="003C300C"/>
    <w:p w14:paraId="7BAB7380" w14:textId="77777777" w:rsidR="003C300C" w:rsidRDefault="003C300C" w:rsidP="003C300C">
      <w:r>
        <w:rPr>
          <w:b/>
        </w:rPr>
        <w:t xml:space="preserve">Step 11:  </w:t>
      </w:r>
      <w:r>
        <w:t>Repeat Step 10 but change the statement so that it asks the user to enter the number of credits they have taken so far.</w:t>
      </w:r>
    </w:p>
    <w:p w14:paraId="7B7AE058" w14:textId="77777777" w:rsidR="003C300C" w:rsidRDefault="003C300C" w:rsidP="003C300C"/>
    <w:p w14:paraId="33FD9112" w14:textId="77777777" w:rsidR="003C300C" w:rsidRDefault="003C300C" w:rsidP="003C300C">
      <w:r>
        <w:rPr>
          <w:b/>
        </w:rPr>
        <w:t>Step 12:</w:t>
      </w:r>
      <w:r>
        <w:t xml:space="preserve">  Next, add your calculation.  This is done very simply with the following code.</w:t>
      </w:r>
    </w:p>
    <w:p w14:paraId="21B3382E" w14:textId="77777777" w:rsidR="003C300C" w:rsidRDefault="003C300C" w:rsidP="003C300C"/>
    <w:p w14:paraId="737F11FA" w14:textId="77777777" w:rsidR="003C300C" w:rsidRPr="00AB34F8" w:rsidRDefault="003C300C" w:rsidP="003C300C">
      <w:pPr>
        <w:ind w:left="1440"/>
        <w:rPr>
          <w:rFonts w:ascii="Courier New" w:hAnsi="Courier New"/>
          <w:sz w:val="22"/>
          <w:szCs w:val="22"/>
        </w:rPr>
      </w:pPr>
      <w:proofErr w:type="spellStart"/>
      <w:r w:rsidRPr="00AB34F8">
        <w:rPr>
          <w:rFonts w:ascii="Courier New" w:hAnsi="Courier New"/>
          <w:sz w:val="22"/>
          <w:szCs w:val="22"/>
        </w:rPr>
        <w:t>creditsLeft</w:t>
      </w:r>
      <w:proofErr w:type="spellEnd"/>
      <w:r w:rsidRPr="00AB34F8">
        <w:rPr>
          <w:rFonts w:ascii="Courier New" w:hAnsi="Courier New"/>
          <w:sz w:val="22"/>
          <w:szCs w:val="22"/>
        </w:rPr>
        <w:t xml:space="preserve"> = </w:t>
      </w:r>
      <w:proofErr w:type="spellStart"/>
      <w:r w:rsidRPr="00AB34F8">
        <w:rPr>
          <w:rFonts w:ascii="Courier New" w:hAnsi="Courier New"/>
          <w:sz w:val="22"/>
          <w:szCs w:val="22"/>
        </w:rPr>
        <w:t>creditsDegree</w:t>
      </w:r>
      <w:proofErr w:type="spellEnd"/>
      <w:r w:rsidRPr="00AB34F8">
        <w:rPr>
          <w:rFonts w:ascii="Courier New" w:hAnsi="Courier New"/>
          <w:sz w:val="22"/>
          <w:szCs w:val="22"/>
        </w:rPr>
        <w:t xml:space="preserve"> – </w:t>
      </w:r>
      <w:proofErr w:type="spellStart"/>
      <w:r w:rsidRPr="00AB34F8">
        <w:rPr>
          <w:rFonts w:ascii="Courier New" w:hAnsi="Courier New"/>
          <w:sz w:val="22"/>
          <w:szCs w:val="22"/>
        </w:rPr>
        <w:t>creditsTaken</w:t>
      </w:r>
      <w:proofErr w:type="spellEnd"/>
    </w:p>
    <w:p w14:paraId="6CE198C8" w14:textId="77777777" w:rsidR="003C300C" w:rsidRDefault="003C300C" w:rsidP="003C300C"/>
    <w:p w14:paraId="25AF1F54" w14:textId="77777777" w:rsidR="003C300C" w:rsidRDefault="003C300C" w:rsidP="003C300C">
      <w:r>
        <w:rPr>
          <w:b/>
        </w:rPr>
        <w:t xml:space="preserve">Step 13:  </w:t>
      </w:r>
      <w:r>
        <w:t>Add the following line of code to your program.</w:t>
      </w:r>
    </w:p>
    <w:p w14:paraId="4A5197EE" w14:textId="77777777" w:rsidR="003C300C" w:rsidRDefault="003C300C" w:rsidP="003C300C"/>
    <w:p w14:paraId="373E6B11" w14:textId="77777777" w:rsidR="003C300C" w:rsidRPr="0002155A" w:rsidRDefault="003C300C" w:rsidP="003C300C">
      <w:pPr>
        <w:ind w:left="1440"/>
        <w:rPr>
          <w:rFonts w:ascii="Courier New" w:hAnsi="Courier New"/>
          <w:sz w:val="22"/>
          <w:szCs w:val="22"/>
        </w:rPr>
      </w:pPr>
      <w:r w:rsidRPr="0002155A">
        <w:rPr>
          <w:rFonts w:ascii="Courier New" w:hAnsi="Courier New"/>
          <w:sz w:val="22"/>
          <w:szCs w:val="22"/>
        </w:rPr>
        <w:t>print</w:t>
      </w:r>
      <w:r>
        <w:rPr>
          <w:rFonts w:ascii="Courier New" w:hAnsi="Courier New"/>
          <w:sz w:val="22"/>
          <w:szCs w:val="22"/>
        </w:rPr>
        <w:t>(</w:t>
      </w:r>
      <w:r w:rsidRPr="0002155A">
        <w:rPr>
          <w:rFonts w:ascii="Courier New" w:hAnsi="Courier New"/>
          <w:sz w:val="22"/>
          <w:szCs w:val="22"/>
        </w:rPr>
        <w:t xml:space="preserve">'The student's name is', </w:t>
      </w:r>
      <w:proofErr w:type="spellStart"/>
      <w:r w:rsidRPr="0002155A">
        <w:rPr>
          <w:rFonts w:ascii="Courier New" w:hAnsi="Courier New"/>
          <w:sz w:val="22"/>
          <w:szCs w:val="22"/>
        </w:rPr>
        <w:t>studentName</w:t>
      </w:r>
      <w:proofErr w:type="spellEnd"/>
      <w:r>
        <w:rPr>
          <w:rFonts w:ascii="Courier New" w:hAnsi="Courier New"/>
          <w:sz w:val="22"/>
          <w:szCs w:val="22"/>
        </w:rPr>
        <w:t>)</w:t>
      </w:r>
    </w:p>
    <w:p w14:paraId="709E2A56" w14:textId="77777777" w:rsidR="003C300C" w:rsidRDefault="003C300C" w:rsidP="003C300C"/>
    <w:p w14:paraId="7ECB2A29" w14:textId="77777777" w:rsidR="003C300C" w:rsidRDefault="003C300C" w:rsidP="003C300C">
      <w:r>
        <w:rPr>
          <w:b/>
        </w:rPr>
        <w:t xml:space="preserve">Step 14:  </w:t>
      </w:r>
      <w:r>
        <w:t xml:space="preserve">If you have not tested your program in a while, now is a good time to try it out.  Go to Run and Run Module and observe what happens.  </w:t>
      </w:r>
      <w:r>
        <w:rPr>
          <w:b/>
          <w:i/>
        </w:rPr>
        <w:t>SYNTAX ERROR!</w:t>
      </w:r>
    </w:p>
    <w:p w14:paraId="531D7016" w14:textId="77777777" w:rsidR="003C300C" w:rsidRDefault="003C300C" w:rsidP="003C300C"/>
    <w:p w14:paraId="2B61EC50" w14:textId="77777777" w:rsidR="003C300C" w:rsidRDefault="003C300C" w:rsidP="003C300C">
      <w:r>
        <w:rPr>
          <w:b/>
        </w:rPr>
        <w:t xml:space="preserve">Step 15:  </w:t>
      </w:r>
      <w:r>
        <w:t xml:space="preserve">While nothing stands out as being wrong in Step 14, notice that the word </w:t>
      </w:r>
      <w:r w:rsidRPr="007C3A59">
        <w:rPr>
          <w:rFonts w:ascii="Courier New" w:hAnsi="Courier New"/>
          <w:sz w:val="22"/>
          <w:szCs w:val="22"/>
        </w:rPr>
        <w:t>student</w:t>
      </w:r>
      <w:r>
        <w:rPr>
          <w:rFonts w:ascii="Courier New" w:hAnsi="Courier New"/>
          <w:sz w:val="22"/>
          <w:szCs w:val="22"/>
        </w:rPr>
        <w:t>'</w:t>
      </w:r>
      <w:r w:rsidRPr="007C3A59">
        <w:rPr>
          <w:rFonts w:ascii="Courier New" w:hAnsi="Courier New"/>
          <w:sz w:val="22"/>
          <w:szCs w:val="22"/>
        </w:rPr>
        <w:t xml:space="preserve">s </w:t>
      </w:r>
      <w:r>
        <w:t>is actually causing the problem.  To the language, the apostrophe looks as if it is the end of the statement.  Since it is not, it must be quoted out by putting a \ in front of it.  Change the line to the following.</w:t>
      </w:r>
    </w:p>
    <w:p w14:paraId="66B37740" w14:textId="77777777" w:rsidR="003C300C" w:rsidRPr="0002155A" w:rsidRDefault="003C300C" w:rsidP="003C300C">
      <w:pPr>
        <w:rPr>
          <w:b/>
        </w:rPr>
      </w:pPr>
    </w:p>
    <w:p w14:paraId="0DF2C950" w14:textId="77777777" w:rsidR="003C300C" w:rsidRPr="0002155A" w:rsidRDefault="003C300C" w:rsidP="003C300C">
      <w:pPr>
        <w:ind w:left="1440"/>
        <w:rPr>
          <w:rFonts w:ascii="Courier New" w:hAnsi="Courier New"/>
          <w:sz w:val="22"/>
          <w:szCs w:val="22"/>
        </w:rPr>
      </w:pPr>
      <w:r w:rsidRPr="0002155A">
        <w:rPr>
          <w:rFonts w:ascii="Courier New" w:hAnsi="Courier New"/>
          <w:sz w:val="22"/>
          <w:szCs w:val="22"/>
        </w:rPr>
        <w:t>print</w:t>
      </w:r>
      <w:r>
        <w:rPr>
          <w:rFonts w:ascii="Courier New" w:hAnsi="Courier New"/>
          <w:sz w:val="22"/>
          <w:szCs w:val="22"/>
        </w:rPr>
        <w:t>(</w:t>
      </w:r>
      <w:r w:rsidRPr="0002155A">
        <w:rPr>
          <w:rFonts w:ascii="Courier New" w:hAnsi="Courier New"/>
          <w:sz w:val="22"/>
          <w:szCs w:val="22"/>
        </w:rPr>
        <w:t>'The student</w:t>
      </w:r>
      <w:r>
        <w:rPr>
          <w:rFonts w:ascii="Courier New" w:hAnsi="Courier New"/>
          <w:sz w:val="22"/>
          <w:szCs w:val="22"/>
        </w:rPr>
        <w:t>\</w:t>
      </w:r>
      <w:r w:rsidRPr="0002155A">
        <w:rPr>
          <w:rFonts w:ascii="Courier New" w:hAnsi="Courier New"/>
          <w:sz w:val="22"/>
          <w:szCs w:val="22"/>
        </w:rPr>
        <w:t xml:space="preserve">'s name is', </w:t>
      </w:r>
      <w:proofErr w:type="spellStart"/>
      <w:r w:rsidRPr="0002155A">
        <w:rPr>
          <w:rFonts w:ascii="Courier New" w:hAnsi="Courier New"/>
          <w:sz w:val="22"/>
          <w:szCs w:val="22"/>
        </w:rPr>
        <w:t>studentName</w:t>
      </w:r>
      <w:proofErr w:type="spellEnd"/>
      <w:r>
        <w:rPr>
          <w:rFonts w:ascii="Courier New" w:hAnsi="Courier New"/>
          <w:sz w:val="22"/>
          <w:szCs w:val="22"/>
        </w:rPr>
        <w:t>)</w:t>
      </w:r>
    </w:p>
    <w:p w14:paraId="3621CD97" w14:textId="77777777" w:rsidR="003C300C" w:rsidRPr="00523FF6" w:rsidRDefault="003C300C" w:rsidP="003C300C"/>
    <w:p w14:paraId="49D8F74A" w14:textId="77777777" w:rsidR="003C300C" w:rsidRDefault="003C300C" w:rsidP="003C300C">
      <w:r>
        <w:rPr>
          <w:b/>
        </w:rPr>
        <w:t xml:space="preserve">Step 16:  </w:t>
      </w:r>
      <w:r>
        <w:t>Finish your code by printing the remaining of the requested statements.  Your final output might look like the following.</w:t>
      </w:r>
    </w:p>
    <w:p w14:paraId="2393BF21" w14:textId="77777777" w:rsidR="003C300C" w:rsidRDefault="003C300C" w:rsidP="003C300C"/>
    <w:p w14:paraId="76182861"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Enter student name. Bill Jones</w:t>
      </w:r>
    </w:p>
    <w:p w14:paraId="17D217D0"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Enter degree name. Computer Programming</w:t>
      </w:r>
    </w:p>
    <w:p w14:paraId="71E842BA"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Enter the number of credits required for the degree. 63</w:t>
      </w:r>
    </w:p>
    <w:p w14:paraId="7654D44D"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Enter the number of credits taken so far. 24</w:t>
      </w:r>
    </w:p>
    <w:p w14:paraId="2F617C32" w14:textId="77777777" w:rsidR="003C300C" w:rsidRPr="005C7673" w:rsidRDefault="003C300C" w:rsidP="003C300C">
      <w:pPr>
        <w:ind w:left="720"/>
        <w:rPr>
          <w:rFonts w:ascii="Courier New" w:hAnsi="Courier New"/>
          <w:sz w:val="22"/>
          <w:szCs w:val="22"/>
        </w:rPr>
      </w:pPr>
    </w:p>
    <w:p w14:paraId="49E64522"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The student's name is Bill Jones</w:t>
      </w:r>
    </w:p>
    <w:p w14:paraId="21F70152"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The degree name is Computer Programming</w:t>
      </w:r>
    </w:p>
    <w:p w14:paraId="1BFA63B5" w14:textId="77777777" w:rsidR="003C300C" w:rsidRPr="005C7673" w:rsidRDefault="003C300C" w:rsidP="003C300C">
      <w:pPr>
        <w:ind w:left="720"/>
        <w:rPr>
          <w:rFonts w:ascii="Courier New" w:hAnsi="Courier New"/>
          <w:sz w:val="22"/>
          <w:szCs w:val="22"/>
        </w:rPr>
      </w:pPr>
      <w:r w:rsidRPr="005C7673">
        <w:rPr>
          <w:rFonts w:ascii="Courier New" w:hAnsi="Courier New"/>
          <w:sz w:val="22"/>
          <w:szCs w:val="22"/>
        </w:rPr>
        <w:t>There are 39.0 credits left until graduation.</w:t>
      </w:r>
    </w:p>
    <w:p w14:paraId="6FCFE414" w14:textId="77777777" w:rsidR="003C300C" w:rsidRDefault="003C300C" w:rsidP="003C300C"/>
    <w:p w14:paraId="156DBE7E" w14:textId="1EA6B2C6" w:rsidR="003C300C" w:rsidRDefault="003C300C" w:rsidP="003C300C">
      <w:r>
        <w:rPr>
          <w:b/>
        </w:rPr>
        <w:t xml:space="preserve">Step 17:  </w:t>
      </w:r>
      <w:r>
        <w:t>When your code is complete and runs properly, on the Menu, go to Edit and then Select All, then Edit and Copy.  Paste the code below.</w:t>
      </w:r>
      <w:r w:rsidR="000F36F4">
        <w:t xml:space="preserve">  Save a copy of your .</w:t>
      </w:r>
      <w:proofErr w:type="spellStart"/>
      <w:r w:rsidR="000F36F4">
        <w:t>py</w:t>
      </w:r>
      <w:proofErr w:type="spellEnd"/>
      <w:r w:rsidR="000F36F4">
        <w:t xml:space="preserve"> file for upload to Blackboard.</w:t>
      </w:r>
    </w:p>
    <w:p w14:paraId="2E31988E" w14:textId="7F552B33" w:rsidR="00B11D4F" w:rsidRDefault="00B11D4F">
      <w:pPr>
        <w:spacing w:after="160" w:line="259" w:lineRule="auto"/>
      </w:pPr>
      <w:r>
        <w:br w:type="page"/>
      </w:r>
    </w:p>
    <w:p w14:paraId="0167514C" w14:textId="77777777" w:rsidR="003C300C" w:rsidRDefault="003C300C" w:rsidP="003C300C"/>
    <w:p w14:paraId="4ECE6D08" w14:textId="77777777" w:rsidR="00764354" w:rsidRPr="00764354" w:rsidRDefault="003C300C" w:rsidP="00764354">
      <w:pPr>
        <w:rPr>
          <w:color w:val="FF0000"/>
        </w:rPr>
      </w:pPr>
      <w:r w:rsidRPr="000C4505">
        <w:rPr>
          <w:color w:val="FF0000"/>
        </w:rPr>
        <w:tab/>
      </w:r>
      <w:r w:rsidR="00764354" w:rsidRPr="00764354">
        <w:rPr>
          <w:color w:val="FF0000"/>
        </w:rPr>
        <w:t>#######################################################</w:t>
      </w:r>
    </w:p>
    <w:p w14:paraId="60399DF3" w14:textId="77777777" w:rsidR="00764354" w:rsidRPr="00764354" w:rsidRDefault="00764354" w:rsidP="00764354">
      <w:pPr>
        <w:rPr>
          <w:color w:val="FF0000"/>
        </w:rPr>
      </w:pPr>
      <w:r w:rsidRPr="00764354">
        <w:rPr>
          <w:color w:val="FF0000"/>
        </w:rPr>
        <w:t># Name:       David White</w:t>
      </w:r>
    </w:p>
    <w:p w14:paraId="1D6D6F83" w14:textId="77777777" w:rsidR="00764354" w:rsidRPr="00764354" w:rsidRDefault="00764354" w:rsidP="00764354">
      <w:pPr>
        <w:rPr>
          <w:color w:val="FF0000"/>
        </w:rPr>
      </w:pPr>
      <w:r w:rsidRPr="00764354">
        <w:rPr>
          <w:color w:val="FF0000"/>
        </w:rPr>
        <w:t># Class:      CIS-1400</w:t>
      </w:r>
    </w:p>
    <w:p w14:paraId="0A5BAE37" w14:textId="77777777" w:rsidR="00764354" w:rsidRPr="00764354" w:rsidRDefault="00764354" w:rsidP="00764354">
      <w:pPr>
        <w:rPr>
          <w:color w:val="FF0000"/>
        </w:rPr>
      </w:pPr>
      <w:r w:rsidRPr="00764354">
        <w:rPr>
          <w:color w:val="FF0000"/>
        </w:rPr>
        <w:t># Assignment: Lab 1-4</w:t>
      </w:r>
    </w:p>
    <w:p w14:paraId="7A371B3D" w14:textId="77777777" w:rsidR="00764354" w:rsidRPr="00764354" w:rsidRDefault="00764354" w:rsidP="00764354">
      <w:pPr>
        <w:rPr>
          <w:color w:val="FF0000"/>
        </w:rPr>
      </w:pPr>
      <w:r w:rsidRPr="00764354">
        <w:rPr>
          <w:color w:val="FF0000"/>
        </w:rPr>
        <w:t># File:       lab1-4.py</w:t>
      </w:r>
    </w:p>
    <w:p w14:paraId="2F1CFA42" w14:textId="77777777" w:rsidR="00764354" w:rsidRPr="00764354" w:rsidRDefault="00764354" w:rsidP="00764354">
      <w:pPr>
        <w:rPr>
          <w:color w:val="FF0000"/>
        </w:rPr>
      </w:pPr>
      <w:r w:rsidRPr="00764354">
        <w:rPr>
          <w:color w:val="FF0000"/>
        </w:rPr>
        <w:t># Purpose:    Average 3 test scores</w:t>
      </w:r>
    </w:p>
    <w:p w14:paraId="05B97CA3" w14:textId="77777777" w:rsidR="00764354" w:rsidRPr="00764354" w:rsidRDefault="00764354" w:rsidP="00764354">
      <w:pPr>
        <w:rPr>
          <w:color w:val="FF0000"/>
        </w:rPr>
      </w:pPr>
      <w:r w:rsidRPr="00764354">
        <w:rPr>
          <w:color w:val="FF0000"/>
        </w:rPr>
        <w:t>#######################################################</w:t>
      </w:r>
    </w:p>
    <w:p w14:paraId="37EF37B5" w14:textId="77777777" w:rsidR="00764354" w:rsidRPr="00764354" w:rsidRDefault="00764354" w:rsidP="00764354">
      <w:pPr>
        <w:rPr>
          <w:color w:val="FF0000"/>
        </w:rPr>
      </w:pPr>
    </w:p>
    <w:p w14:paraId="6F38E0F6" w14:textId="77777777" w:rsidR="00764354" w:rsidRPr="00764354" w:rsidRDefault="00764354" w:rsidP="00764354">
      <w:pPr>
        <w:rPr>
          <w:color w:val="FF0000"/>
        </w:rPr>
      </w:pPr>
      <w:r w:rsidRPr="00764354">
        <w:rPr>
          <w:color w:val="FF0000"/>
        </w:rPr>
        <w:t>print('\n**  David White  **\n')  # Display author's name</w:t>
      </w:r>
    </w:p>
    <w:p w14:paraId="741B1EC5" w14:textId="77777777" w:rsidR="00764354" w:rsidRPr="00764354" w:rsidRDefault="00764354" w:rsidP="00764354">
      <w:pPr>
        <w:rPr>
          <w:color w:val="FF0000"/>
        </w:rPr>
      </w:pPr>
    </w:p>
    <w:p w14:paraId="4F7870DD" w14:textId="77777777" w:rsidR="00764354" w:rsidRPr="00764354" w:rsidRDefault="00764354" w:rsidP="00764354">
      <w:pPr>
        <w:rPr>
          <w:color w:val="FF0000"/>
        </w:rPr>
      </w:pPr>
      <w:r w:rsidRPr="00764354">
        <w:rPr>
          <w:color w:val="FF0000"/>
        </w:rPr>
        <w:t>#Declare variables</w:t>
      </w:r>
    </w:p>
    <w:p w14:paraId="5A8EAD85" w14:textId="77777777" w:rsidR="00764354" w:rsidRPr="00764354" w:rsidRDefault="00764354" w:rsidP="00764354">
      <w:pPr>
        <w:rPr>
          <w:color w:val="FF0000"/>
        </w:rPr>
      </w:pPr>
      <w:proofErr w:type="spellStart"/>
      <w:r w:rsidRPr="00764354">
        <w:rPr>
          <w:color w:val="FF0000"/>
        </w:rPr>
        <w:t>StudentName</w:t>
      </w:r>
      <w:proofErr w:type="spellEnd"/>
      <w:r w:rsidRPr="00764354">
        <w:rPr>
          <w:color w:val="FF0000"/>
        </w:rPr>
        <w:t xml:space="preserve"> = str(input('Enter student name. '))</w:t>
      </w:r>
    </w:p>
    <w:p w14:paraId="2EA39BFD" w14:textId="77777777" w:rsidR="00764354" w:rsidRPr="00764354" w:rsidRDefault="00764354" w:rsidP="00764354">
      <w:pPr>
        <w:rPr>
          <w:color w:val="FF0000"/>
        </w:rPr>
      </w:pPr>
      <w:proofErr w:type="spellStart"/>
      <w:r w:rsidRPr="00764354">
        <w:rPr>
          <w:color w:val="FF0000"/>
        </w:rPr>
        <w:t>DegreeName</w:t>
      </w:r>
      <w:proofErr w:type="spellEnd"/>
      <w:r w:rsidRPr="00764354">
        <w:rPr>
          <w:color w:val="FF0000"/>
        </w:rPr>
        <w:t xml:space="preserve"> = str(input('Enter Degree name. '))</w:t>
      </w:r>
    </w:p>
    <w:p w14:paraId="55A3F620" w14:textId="77777777" w:rsidR="00764354" w:rsidRPr="00764354" w:rsidRDefault="00764354" w:rsidP="00764354">
      <w:pPr>
        <w:rPr>
          <w:color w:val="FF0000"/>
        </w:rPr>
      </w:pPr>
      <w:proofErr w:type="spellStart"/>
      <w:r w:rsidRPr="00764354">
        <w:rPr>
          <w:color w:val="FF0000"/>
        </w:rPr>
        <w:t>CreditsDegree</w:t>
      </w:r>
      <w:proofErr w:type="spellEnd"/>
      <w:r w:rsidRPr="00764354">
        <w:rPr>
          <w:color w:val="FF0000"/>
        </w:rPr>
        <w:t xml:space="preserve"> = int(input('Enter the number of credits required for the degree. '))</w:t>
      </w:r>
    </w:p>
    <w:p w14:paraId="0E2612D4" w14:textId="77777777" w:rsidR="00764354" w:rsidRPr="00764354" w:rsidRDefault="00764354" w:rsidP="00764354">
      <w:pPr>
        <w:rPr>
          <w:color w:val="FF0000"/>
        </w:rPr>
      </w:pPr>
      <w:proofErr w:type="spellStart"/>
      <w:r w:rsidRPr="00764354">
        <w:rPr>
          <w:color w:val="FF0000"/>
        </w:rPr>
        <w:t>CreditsTaken</w:t>
      </w:r>
      <w:proofErr w:type="spellEnd"/>
      <w:r w:rsidRPr="00764354">
        <w:rPr>
          <w:color w:val="FF0000"/>
        </w:rPr>
        <w:t xml:space="preserve"> = int(input('Enter the number of credits taken. '))</w:t>
      </w:r>
    </w:p>
    <w:p w14:paraId="65AD0363" w14:textId="77777777" w:rsidR="00764354" w:rsidRPr="00764354" w:rsidRDefault="00764354" w:rsidP="00764354">
      <w:pPr>
        <w:rPr>
          <w:color w:val="FF0000"/>
        </w:rPr>
      </w:pPr>
    </w:p>
    <w:p w14:paraId="3967EBE5" w14:textId="77777777" w:rsidR="00764354" w:rsidRPr="00764354" w:rsidRDefault="00764354" w:rsidP="00764354">
      <w:pPr>
        <w:rPr>
          <w:color w:val="FF0000"/>
        </w:rPr>
      </w:pPr>
      <w:r w:rsidRPr="00764354">
        <w:rPr>
          <w:color w:val="FF0000"/>
        </w:rPr>
        <w:t>#Process</w:t>
      </w:r>
    </w:p>
    <w:p w14:paraId="62D17E7D" w14:textId="77777777" w:rsidR="00764354" w:rsidRPr="00764354" w:rsidRDefault="00764354" w:rsidP="00764354">
      <w:pPr>
        <w:rPr>
          <w:color w:val="FF0000"/>
        </w:rPr>
      </w:pPr>
      <w:proofErr w:type="spellStart"/>
      <w:r w:rsidRPr="00764354">
        <w:rPr>
          <w:color w:val="FF0000"/>
        </w:rPr>
        <w:t>CreditsLeft</w:t>
      </w:r>
      <w:proofErr w:type="spellEnd"/>
      <w:r w:rsidRPr="00764354">
        <w:rPr>
          <w:color w:val="FF0000"/>
        </w:rPr>
        <w:t xml:space="preserve"> = </w:t>
      </w:r>
      <w:proofErr w:type="spellStart"/>
      <w:r w:rsidRPr="00764354">
        <w:rPr>
          <w:color w:val="FF0000"/>
        </w:rPr>
        <w:t>CreditsDegree</w:t>
      </w:r>
      <w:proofErr w:type="spellEnd"/>
      <w:r w:rsidRPr="00764354">
        <w:rPr>
          <w:color w:val="FF0000"/>
        </w:rPr>
        <w:t xml:space="preserve"> - </w:t>
      </w:r>
      <w:proofErr w:type="spellStart"/>
      <w:r w:rsidRPr="00764354">
        <w:rPr>
          <w:color w:val="FF0000"/>
        </w:rPr>
        <w:t>CreditsTaken</w:t>
      </w:r>
      <w:proofErr w:type="spellEnd"/>
    </w:p>
    <w:p w14:paraId="19EE7A7F" w14:textId="77777777" w:rsidR="00764354" w:rsidRPr="00764354" w:rsidRDefault="00764354" w:rsidP="00764354">
      <w:pPr>
        <w:rPr>
          <w:color w:val="FF0000"/>
        </w:rPr>
      </w:pPr>
    </w:p>
    <w:p w14:paraId="6CDE21FE" w14:textId="77777777" w:rsidR="00764354" w:rsidRPr="00764354" w:rsidRDefault="00764354" w:rsidP="00764354">
      <w:pPr>
        <w:rPr>
          <w:color w:val="FF0000"/>
        </w:rPr>
      </w:pPr>
      <w:r w:rsidRPr="00764354">
        <w:rPr>
          <w:color w:val="FF0000"/>
        </w:rPr>
        <w:t>#output</w:t>
      </w:r>
    </w:p>
    <w:p w14:paraId="20CAEE88" w14:textId="77777777" w:rsidR="00764354" w:rsidRPr="00764354" w:rsidRDefault="00764354" w:rsidP="00764354">
      <w:pPr>
        <w:rPr>
          <w:color w:val="FF0000"/>
        </w:rPr>
      </w:pPr>
      <w:r w:rsidRPr="00764354">
        <w:rPr>
          <w:color w:val="FF0000"/>
        </w:rPr>
        <w:t xml:space="preserve">print('The student\'s name is ', </w:t>
      </w:r>
      <w:proofErr w:type="spellStart"/>
      <w:r w:rsidRPr="00764354">
        <w:rPr>
          <w:color w:val="FF0000"/>
        </w:rPr>
        <w:t>StudentName</w:t>
      </w:r>
      <w:proofErr w:type="spellEnd"/>
      <w:r w:rsidRPr="00764354">
        <w:rPr>
          <w:color w:val="FF0000"/>
        </w:rPr>
        <w:t>)</w:t>
      </w:r>
    </w:p>
    <w:p w14:paraId="242DA88E" w14:textId="77777777" w:rsidR="00764354" w:rsidRPr="00764354" w:rsidRDefault="00764354" w:rsidP="00764354">
      <w:pPr>
        <w:rPr>
          <w:color w:val="FF0000"/>
        </w:rPr>
      </w:pPr>
      <w:r w:rsidRPr="00764354">
        <w:rPr>
          <w:color w:val="FF0000"/>
        </w:rPr>
        <w:t xml:space="preserve">print('The Degree name is ', </w:t>
      </w:r>
      <w:proofErr w:type="spellStart"/>
      <w:r w:rsidRPr="00764354">
        <w:rPr>
          <w:color w:val="FF0000"/>
        </w:rPr>
        <w:t>DegreeName</w:t>
      </w:r>
      <w:proofErr w:type="spellEnd"/>
      <w:r w:rsidRPr="00764354">
        <w:rPr>
          <w:color w:val="FF0000"/>
        </w:rPr>
        <w:t>)</w:t>
      </w:r>
    </w:p>
    <w:p w14:paraId="7D73FC8C" w14:textId="49E3924F" w:rsidR="003C300C" w:rsidRPr="00764354" w:rsidRDefault="00764354" w:rsidP="003C300C">
      <w:pPr>
        <w:rPr>
          <w:rFonts w:ascii="Times New Roman Bold"/>
          <w:b/>
          <w:color w:val="FF0000"/>
        </w:rPr>
      </w:pPr>
      <w:r w:rsidRPr="00764354">
        <w:rPr>
          <w:color w:val="FF0000"/>
        </w:rPr>
        <w:t xml:space="preserve">print('There are', </w:t>
      </w:r>
      <w:proofErr w:type="spellStart"/>
      <w:r w:rsidRPr="00764354">
        <w:rPr>
          <w:color w:val="FF0000"/>
        </w:rPr>
        <w:t>CreditsLeft</w:t>
      </w:r>
      <w:proofErr w:type="spellEnd"/>
      <w:r w:rsidRPr="00764354">
        <w:rPr>
          <w:color w:val="FF0000"/>
        </w:rPr>
        <w:t xml:space="preserve"> ,'credits left until graduation')</w:t>
      </w:r>
    </w:p>
    <w:p w14:paraId="58A0757B" w14:textId="77777777" w:rsidR="00764354" w:rsidRDefault="00764354" w:rsidP="003C300C">
      <w:pPr>
        <w:rPr>
          <w:b/>
          <w:sz w:val="28"/>
          <w:szCs w:val="28"/>
        </w:rPr>
      </w:pPr>
    </w:p>
    <w:p w14:paraId="5437A7E9" w14:textId="77777777" w:rsidR="00B11D4F" w:rsidRDefault="00B11D4F">
      <w:pPr>
        <w:spacing w:after="160" w:line="259" w:lineRule="auto"/>
        <w:rPr>
          <w:b/>
          <w:sz w:val="28"/>
          <w:szCs w:val="28"/>
        </w:rPr>
      </w:pPr>
      <w:r>
        <w:rPr>
          <w:b/>
          <w:sz w:val="28"/>
          <w:szCs w:val="28"/>
        </w:rPr>
        <w:br w:type="page"/>
      </w:r>
    </w:p>
    <w:p w14:paraId="65AC84A9" w14:textId="73A67732" w:rsidR="003C300C" w:rsidRDefault="003C300C" w:rsidP="003C300C">
      <w:pPr>
        <w:rPr>
          <w:b/>
          <w:sz w:val="28"/>
          <w:szCs w:val="28"/>
        </w:rPr>
      </w:pPr>
      <w:r>
        <w:rPr>
          <w:b/>
          <w:sz w:val="28"/>
          <w:szCs w:val="28"/>
        </w:rPr>
        <w:lastRenderedPageBreak/>
        <w:t>Lab 1.5 – Programming Challenge 1 – Team Average</w:t>
      </w:r>
    </w:p>
    <w:p w14:paraId="266A46B3" w14:textId="77777777" w:rsidR="003C300C" w:rsidRDefault="003C300C" w:rsidP="003C300C"/>
    <w:p w14:paraId="56270BCE" w14:textId="77777777" w:rsidR="003C300C" w:rsidRDefault="003C300C" w:rsidP="003C300C">
      <w:pPr>
        <w:rPr>
          <w:rStyle w:val="PageNumber"/>
        </w:rPr>
      </w:pPr>
      <w:r>
        <w:t>Write the Algorithm, Pseudocode, Flowchart, and Python code for the following p</w:t>
      </w:r>
      <w:r>
        <w:rPr>
          <w:rStyle w:val="PageNumber"/>
        </w:rPr>
        <w:t>rogramming problem.</w:t>
      </w:r>
    </w:p>
    <w:p w14:paraId="32FCC251" w14:textId="77777777" w:rsidR="003C300C" w:rsidRDefault="003C300C" w:rsidP="003C300C">
      <w:pPr>
        <w:rPr>
          <w:rStyle w:val="PageNumber"/>
        </w:rPr>
      </w:pPr>
    </w:p>
    <w:p w14:paraId="25B76728" w14:textId="77777777" w:rsidR="003C300C" w:rsidRPr="005C5FE6" w:rsidRDefault="003C300C" w:rsidP="003C300C">
      <w:pPr>
        <w:rPr>
          <w:b/>
        </w:rPr>
      </w:pPr>
      <w:r w:rsidRPr="005C5FE6">
        <w:rPr>
          <w:b/>
        </w:rPr>
        <w:t xml:space="preserve">Team Average  </w:t>
      </w:r>
    </w:p>
    <w:p w14:paraId="07FD392F" w14:textId="77777777" w:rsidR="003C300C" w:rsidRDefault="003C300C" w:rsidP="003C300C"/>
    <w:p w14:paraId="188776C6" w14:textId="77777777" w:rsidR="003C300C" w:rsidRDefault="003C300C" w:rsidP="003C300C">
      <w:pPr>
        <w:ind w:left="720"/>
        <w:rPr>
          <w:rStyle w:val="PageNumber"/>
        </w:rPr>
      </w:pPr>
      <w:r>
        <w:t xml:space="preserve">A college wants you to write a program for them that will calculate the average number </w:t>
      </w:r>
      <w:r>
        <w:rPr>
          <w:rStyle w:val="PageNumber"/>
        </w:rPr>
        <w:t xml:space="preserve">of wins for their football team over the past five years.  The user of the program should be able to enter the number of wins each year.  The program will calculate the average number of wins during that five year period and display that information to the screen.  </w:t>
      </w:r>
    </w:p>
    <w:p w14:paraId="1FE45456" w14:textId="77777777" w:rsidR="003C300C" w:rsidRDefault="003C300C" w:rsidP="003C300C">
      <w:pPr>
        <w:rPr>
          <w:rStyle w:val="PageNumber"/>
        </w:rPr>
      </w:pPr>
    </w:p>
    <w:p w14:paraId="158428E2" w14:textId="77777777" w:rsidR="003C300C" w:rsidRPr="005C5FE6" w:rsidRDefault="003C300C" w:rsidP="003C300C">
      <w:pPr>
        <w:rPr>
          <w:rStyle w:val="PageNumber"/>
          <w:b/>
        </w:rPr>
      </w:pPr>
      <w:r w:rsidRPr="005C5FE6">
        <w:rPr>
          <w:rStyle w:val="PageNumber"/>
          <w:b/>
        </w:rPr>
        <w:t>The Algorithm</w:t>
      </w:r>
    </w:p>
    <w:p w14:paraId="0A211E14" w14:textId="77777777" w:rsidR="003C300C" w:rsidRDefault="003C300C" w:rsidP="003C300C"/>
    <w:p w14:paraId="338B8CAE" w14:textId="34CB39C2" w:rsidR="003C300C" w:rsidRDefault="00CF3C4E" w:rsidP="00CF3C4E">
      <w:pPr>
        <w:pStyle w:val="ListParagraph"/>
        <w:numPr>
          <w:ilvl w:val="0"/>
          <w:numId w:val="8"/>
        </w:numPr>
        <w:rPr>
          <w:rFonts w:ascii="Times New Roman Bold"/>
          <w:b/>
          <w:color w:val="FF0000"/>
        </w:rPr>
      </w:pPr>
      <w:r>
        <w:rPr>
          <w:rFonts w:ascii="Times New Roman Bold"/>
          <w:b/>
          <w:color w:val="FF0000"/>
        </w:rPr>
        <w:t>Get number of wins from year 1</w:t>
      </w:r>
    </w:p>
    <w:p w14:paraId="6DDFB40D" w14:textId="56A2B73C" w:rsidR="00CF3C4E" w:rsidRDefault="00CF3C4E" w:rsidP="00CF3C4E">
      <w:pPr>
        <w:pStyle w:val="ListParagraph"/>
        <w:numPr>
          <w:ilvl w:val="0"/>
          <w:numId w:val="8"/>
        </w:numPr>
        <w:rPr>
          <w:rFonts w:ascii="Times New Roman Bold"/>
          <w:b/>
          <w:color w:val="FF0000"/>
        </w:rPr>
      </w:pPr>
      <w:r>
        <w:rPr>
          <w:rFonts w:ascii="Times New Roman Bold"/>
          <w:b/>
          <w:color w:val="FF0000"/>
        </w:rPr>
        <w:t>Get number of wins from year 2</w:t>
      </w:r>
    </w:p>
    <w:p w14:paraId="689E3983" w14:textId="76C48F26" w:rsidR="00CF3C4E" w:rsidRDefault="00CF3C4E" w:rsidP="00CF3C4E">
      <w:pPr>
        <w:pStyle w:val="ListParagraph"/>
        <w:numPr>
          <w:ilvl w:val="0"/>
          <w:numId w:val="8"/>
        </w:numPr>
        <w:rPr>
          <w:rFonts w:ascii="Times New Roman Bold"/>
          <w:b/>
          <w:color w:val="FF0000"/>
        </w:rPr>
      </w:pPr>
      <w:r>
        <w:rPr>
          <w:rFonts w:ascii="Times New Roman Bold"/>
          <w:b/>
          <w:color w:val="FF0000"/>
        </w:rPr>
        <w:t>Get number of wins from year 3</w:t>
      </w:r>
    </w:p>
    <w:p w14:paraId="1C0E3F92" w14:textId="557E46D4" w:rsidR="00CF3C4E" w:rsidRDefault="00CF3C4E" w:rsidP="00CF3C4E">
      <w:pPr>
        <w:pStyle w:val="ListParagraph"/>
        <w:numPr>
          <w:ilvl w:val="0"/>
          <w:numId w:val="8"/>
        </w:numPr>
        <w:rPr>
          <w:rFonts w:ascii="Times New Roman Bold"/>
          <w:b/>
          <w:color w:val="FF0000"/>
        </w:rPr>
      </w:pPr>
      <w:r>
        <w:rPr>
          <w:rFonts w:ascii="Times New Roman Bold"/>
          <w:b/>
          <w:color w:val="FF0000"/>
        </w:rPr>
        <w:t>Get number of wins from year 4</w:t>
      </w:r>
    </w:p>
    <w:p w14:paraId="6AEBF7F7" w14:textId="4B3ECE9C" w:rsidR="00CF3C4E" w:rsidRDefault="00CF3C4E" w:rsidP="00CF3C4E">
      <w:pPr>
        <w:pStyle w:val="ListParagraph"/>
        <w:numPr>
          <w:ilvl w:val="0"/>
          <w:numId w:val="8"/>
        </w:numPr>
        <w:rPr>
          <w:rFonts w:ascii="Times New Roman Bold"/>
          <w:b/>
          <w:color w:val="FF0000"/>
        </w:rPr>
      </w:pPr>
      <w:r>
        <w:rPr>
          <w:rFonts w:ascii="Times New Roman Bold"/>
          <w:b/>
          <w:color w:val="FF0000"/>
        </w:rPr>
        <w:t>Get number of wins from year 5</w:t>
      </w:r>
    </w:p>
    <w:p w14:paraId="649A3EC7" w14:textId="01EEDBAE" w:rsidR="00CF3C4E" w:rsidRDefault="00CF3C4E" w:rsidP="00CF3C4E">
      <w:pPr>
        <w:pStyle w:val="ListParagraph"/>
        <w:numPr>
          <w:ilvl w:val="0"/>
          <w:numId w:val="8"/>
        </w:numPr>
        <w:rPr>
          <w:rFonts w:ascii="Times New Roman Bold"/>
          <w:b/>
          <w:color w:val="FF0000"/>
        </w:rPr>
      </w:pPr>
      <w:r>
        <w:rPr>
          <w:rFonts w:ascii="Times New Roman Bold"/>
          <w:b/>
          <w:color w:val="FF0000"/>
        </w:rPr>
        <w:t>Average the number of wins from each year</w:t>
      </w:r>
    </w:p>
    <w:p w14:paraId="436E5982" w14:textId="195354FF" w:rsidR="00CF3C4E" w:rsidRPr="00CF3C4E" w:rsidRDefault="00CF3C4E" w:rsidP="00CF3C4E">
      <w:pPr>
        <w:pStyle w:val="ListParagraph"/>
        <w:numPr>
          <w:ilvl w:val="0"/>
          <w:numId w:val="8"/>
        </w:numPr>
        <w:rPr>
          <w:rFonts w:ascii="Times New Roman Bold"/>
          <w:b/>
          <w:color w:val="FF0000"/>
        </w:rPr>
      </w:pPr>
      <w:r>
        <w:rPr>
          <w:rFonts w:ascii="Times New Roman Bold"/>
          <w:b/>
          <w:color w:val="FF0000"/>
        </w:rPr>
        <w:t>Display win average</w:t>
      </w:r>
    </w:p>
    <w:p w14:paraId="0BA0B785" w14:textId="77777777" w:rsidR="003C300C" w:rsidRPr="006A04B5" w:rsidRDefault="003C300C" w:rsidP="003C300C">
      <w:pPr>
        <w:rPr>
          <w:rStyle w:val="PageNumber"/>
          <w:b/>
        </w:rPr>
      </w:pPr>
    </w:p>
    <w:p w14:paraId="35DCB58C" w14:textId="77777777" w:rsidR="00F913EE" w:rsidRDefault="00F913EE">
      <w:pPr>
        <w:spacing w:after="160" w:line="259" w:lineRule="auto"/>
        <w:rPr>
          <w:rStyle w:val="PageNumber"/>
          <w:b/>
        </w:rPr>
      </w:pPr>
      <w:r>
        <w:rPr>
          <w:rStyle w:val="PageNumber"/>
          <w:b/>
        </w:rPr>
        <w:br w:type="page"/>
      </w:r>
    </w:p>
    <w:p w14:paraId="2FAD27A8" w14:textId="388DE025" w:rsidR="003C300C" w:rsidRPr="005C5FE6" w:rsidRDefault="003C300C" w:rsidP="003C300C">
      <w:pPr>
        <w:rPr>
          <w:rStyle w:val="PageNumber"/>
          <w:b/>
        </w:rPr>
      </w:pPr>
      <w:r w:rsidRPr="005C5FE6">
        <w:rPr>
          <w:rStyle w:val="PageNumber"/>
          <w:b/>
        </w:rPr>
        <w:lastRenderedPageBreak/>
        <w:t>The Pseudocode</w:t>
      </w:r>
    </w:p>
    <w:p w14:paraId="3104D588" w14:textId="77777777" w:rsidR="004A2A5E" w:rsidRDefault="004A2A5E" w:rsidP="003C300C"/>
    <w:p w14:paraId="235C5434" w14:textId="4E4CEA6E"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This program calculates the average number of wins during a 5</w:t>
      </w:r>
    </w:p>
    <w:p w14:paraId="77CA5519" w14:textId="7BAB5562"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year period and displays that information on the screen</w:t>
      </w:r>
    </w:p>
    <w:p w14:paraId="76F779A6" w14:textId="0F02C89F" w:rsidR="004A2A5E" w:rsidRDefault="004A2A5E" w:rsidP="003C300C">
      <w:pPr>
        <w:rPr>
          <w:rFonts w:ascii="Courier New" w:hAnsi="Courier New" w:cs="Courier New"/>
          <w:color w:val="FF0000"/>
          <w:sz w:val="22"/>
          <w:szCs w:val="22"/>
        </w:rPr>
      </w:pPr>
    </w:p>
    <w:p w14:paraId="78D74437" w14:textId="69DB3834"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variables</w:t>
      </w:r>
    </w:p>
    <w:p w14:paraId="1D2F2774" w14:textId="77AF83B3"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Int wyear1</w:t>
      </w:r>
    </w:p>
    <w:p w14:paraId="2CE5A759" w14:textId="3A8F6CA5"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Int wyear2</w:t>
      </w:r>
    </w:p>
    <w:p w14:paraId="11F5EFAA" w14:textId="35D75C85"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Int wyear3</w:t>
      </w:r>
    </w:p>
    <w:p w14:paraId="10628F79" w14:textId="721F8659"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Int wyear4</w:t>
      </w:r>
    </w:p>
    <w:p w14:paraId="16D3FCDC" w14:textId="48976237"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Declare Int wyear5</w:t>
      </w:r>
    </w:p>
    <w:p w14:paraId="20BA9554" w14:textId="778C4E43"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 xml:space="preserve">Declare Real </w:t>
      </w:r>
      <w:proofErr w:type="spellStart"/>
      <w:r>
        <w:rPr>
          <w:rFonts w:ascii="Courier New" w:hAnsi="Courier New" w:cs="Courier New"/>
          <w:color w:val="FF0000"/>
          <w:sz w:val="22"/>
          <w:szCs w:val="22"/>
        </w:rPr>
        <w:t>avgwin</w:t>
      </w:r>
      <w:proofErr w:type="spellEnd"/>
    </w:p>
    <w:p w14:paraId="002943F0" w14:textId="1A0813E3" w:rsidR="004A2A5E" w:rsidRDefault="004A2A5E" w:rsidP="003C300C">
      <w:pPr>
        <w:rPr>
          <w:rFonts w:ascii="Courier New" w:hAnsi="Courier New" w:cs="Courier New"/>
          <w:color w:val="FF0000"/>
          <w:sz w:val="22"/>
          <w:szCs w:val="22"/>
        </w:rPr>
      </w:pPr>
    </w:p>
    <w:p w14:paraId="42EF9BA5" w14:textId="065F47B0" w:rsidR="004A2A5E" w:rsidRDefault="004A2A5E" w:rsidP="003C300C">
      <w:pPr>
        <w:rPr>
          <w:rFonts w:ascii="Courier New" w:hAnsi="Courier New" w:cs="Courier New"/>
          <w:color w:val="FF0000"/>
          <w:sz w:val="22"/>
          <w:szCs w:val="22"/>
        </w:rPr>
      </w:pPr>
      <w:r>
        <w:rPr>
          <w:rFonts w:ascii="Courier New" w:hAnsi="Courier New" w:cs="Courier New"/>
          <w:color w:val="FF0000"/>
          <w:sz w:val="22"/>
          <w:szCs w:val="22"/>
        </w:rPr>
        <w:t>//Ask for user input</w:t>
      </w:r>
    </w:p>
    <w:p w14:paraId="2097D0F8" w14:textId="48A4CBAA" w:rsidR="003C300C" w:rsidRPr="004A2A5E" w:rsidRDefault="004A2A5E" w:rsidP="003C300C">
      <w:pPr>
        <w:rPr>
          <w:rFonts w:ascii="Courier New" w:hAnsi="Courier New" w:cs="Courier New"/>
          <w:color w:val="FF0000"/>
          <w:sz w:val="22"/>
          <w:szCs w:val="22"/>
        </w:rPr>
      </w:pPr>
      <w:r w:rsidRPr="004A2A5E">
        <w:rPr>
          <w:rFonts w:ascii="Courier New" w:hAnsi="Courier New" w:cs="Courier New"/>
          <w:color w:val="FF0000"/>
          <w:sz w:val="22"/>
          <w:szCs w:val="22"/>
        </w:rPr>
        <w:t>Display “Enter number of wins from year 1”</w:t>
      </w:r>
    </w:p>
    <w:p w14:paraId="1E9D41FC" w14:textId="56C4DBFB" w:rsidR="004A2A5E" w:rsidRDefault="004A2A5E" w:rsidP="003C300C">
      <w:pPr>
        <w:rPr>
          <w:rFonts w:ascii="Courier New" w:hAnsi="Courier New" w:cs="Courier New"/>
          <w:bCs/>
          <w:color w:val="FF0000"/>
          <w:sz w:val="22"/>
          <w:szCs w:val="22"/>
        </w:rPr>
      </w:pPr>
      <w:r>
        <w:rPr>
          <w:rFonts w:ascii="Courier New" w:hAnsi="Courier New" w:cs="Courier New"/>
          <w:bCs/>
          <w:color w:val="FF0000"/>
          <w:sz w:val="22"/>
          <w:szCs w:val="22"/>
        </w:rPr>
        <w:t>Input wyear1</w:t>
      </w:r>
    </w:p>
    <w:p w14:paraId="59381382" w14:textId="49090DA9" w:rsidR="004A2A5E" w:rsidRDefault="004A2A5E" w:rsidP="003C300C">
      <w:pPr>
        <w:rPr>
          <w:rFonts w:ascii="Courier New" w:hAnsi="Courier New" w:cs="Courier New"/>
          <w:bCs/>
          <w:color w:val="FF0000"/>
          <w:sz w:val="22"/>
          <w:szCs w:val="22"/>
        </w:rPr>
      </w:pPr>
      <w:r>
        <w:rPr>
          <w:rFonts w:ascii="Courier New" w:hAnsi="Courier New" w:cs="Courier New"/>
          <w:bCs/>
          <w:color w:val="FF0000"/>
          <w:sz w:val="22"/>
          <w:szCs w:val="22"/>
        </w:rPr>
        <w:t>Display “Enter number of wins from year 2”</w:t>
      </w:r>
    </w:p>
    <w:p w14:paraId="7B5DE1BC" w14:textId="27E1D38C" w:rsidR="004A2A5E" w:rsidRDefault="004A2A5E" w:rsidP="003C300C">
      <w:pPr>
        <w:rPr>
          <w:rFonts w:ascii="Courier New" w:hAnsi="Courier New" w:cs="Courier New"/>
          <w:bCs/>
          <w:color w:val="FF0000"/>
          <w:sz w:val="22"/>
          <w:szCs w:val="22"/>
        </w:rPr>
      </w:pPr>
      <w:r>
        <w:rPr>
          <w:rFonts w:ascii="Courier New" w:hAnsi="Courier New" w:cs="Courier New"/>
          <w:bCs/>
          <w:color w:val="FF0000"/>
          <w:sz w:val="22"/>
          <w:szCs w:val="22"/>
        </w:rPr>
        <w:t>Input wyear2</w:t>
      </w:r>
    </w:p>
    <w:p w14:paraId="1D7D648C" w14:textId="68EA2777" w:rsidR="004A2A5E" w:rsidRDefault="004A2A5E" w:rsidP="003C300C">
      <w:pPr>
        <w:rPr>
          <w:rFonts w:ascii="Courier New" w:hAnsi="Courier New" w:cs="Courier New"/>
          <w:bCs/>
          <w:color w:val="FF0000"/>
          <w:sz w:val="22"/>
          <w:szCs w:val="22"/>
        </w:rPr>
      </w:pPr>
      <w:r>
        <w:rPr>
          <w:rFonts w:ascii="Courier New" w:hAnsi="Courier New" w:cs="Courier New"/>
          <w:bCs/>
          <w:color w:val="FF0000"/>
          <w:sz w:val="22"/>
          <w:szCs w:val="22"/>
        </w:rPr>
        <w:t>Display “Enter number of wins from year 3”</w:t>
      </w:r>
    </w:p>
    <w:p w14:paraId="79F8EE5F" w14:textId="2C91FAF9" w:rsidR="004A2A5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Input wyear3</w:t>
      </w:r>
    </w:p>
    <w:p w14:paraId="77560044" w14:textId="37133BF7"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Display “enter number of wins from year 4”</w:t>
      </w:r>
    </w:p>
    <w:p w14:paraId="77F04885" w14:textId="02544EF4"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Input wyear4</w:t>
      </w:r>
    </w:p>
    <w:p w14:paraId="77658CDA" w14:textId="24282EB0"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Display “Enter number of wins from year 5”</w:t>
      </w:r>
    </w:p>
    <w:p w14:paraId="3493E79C" w14:textId="78F99A09"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Input wyear5</w:t>
      </w:r>
    </w:p>
    <w:p w14:paraId="1A973525" w14:textId="35DE993E" w:rsidR="00F913EE" w:rsidRDefault="00F913EE" w:rsidP="003C300C">
      <w:pPr>
        <w:rPr>
          <w:rFonts w:ascii="Courier New" w:hAnsi="Courier New" w:cs="Courier New"/>
          <w:bCs/>
          <w:color w:val="FF0000"/>
          <w:sz w:val="22"/>
          <w:szCs w:val="22"/>
        </w:rPr>
      </w:pPr>
    </w:p>
    <w:p w14:paraId="37A9C055" w14:textId="7727A821"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calculate average</w:t>
      </w:r>
    </w:p>
    <w:p w14:paraId="4769E31D" w14:textId="2B3533BF"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 xml:space="preserve">Set </w:t>
      </w:r>
      <w:proofErr w:type="spellStart"/>
      <w:r>
        <w:rPr>
          <w:rFonts w:ascii="Courier New" w:hAnsi="Courier New" w:cs="Courier New"/>
          <w:bCs/>
          <w:color w:val="FF0000"/>
          <w:sz w:val="22"/>
          <w:szCs w:val="22"/>
        </w:rPr>
        <w:t>avgwin</w:t>
      </w:r>
      <w:proofErr w:type="spellEnd"/>
      <w:r>
        <w:rPr>
          <w:rFonts w:ascii="Courier New" w:hAnsi="Courier New" w:cs="Courier New"/>
          <w:bCs/>
          <w:color w:val="FF0000"/>
          <w:sz w:val="22"/>
          <w:szCs w:val="22"/>
        </w:rPr>
        <w:t xml:space="preserve"> = (wyear1 + wyear2 + wyear3 + wyear4 + wyear5) / 5</w:t>
      </w:r>
    </w:p>
    <w:p w14:paraId="2D908303" w14:textId="1BFECDAE" w:rsidR="00F913EE" w:rsidRDefault="00F913EE" w:rsidP="003C300C">
      <w:pPr>
        <w:rPr>
          <w:rFonts w:ascii="Courier New" w:hAnsi="Courier New" w:cs="Courier New"/>
          <w:bCs/>
          <w:color w:val="FF0000"/>
          <w:sz w:val="22"/>
          <w:szCs w:val="22"/>
        </w:rPr>
      </w:pPr>
    </w:p>
    <w:p w14:paraId="1925508C" w14:textId="1C492118" w:rsidR="00F913E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Display average</w:t>
      </w:r>
    </w:p>
    <w:p w14:paraId="3C876225" w14:textId="1C17C30A" w:rsidR="00F913EE" w:rsidRPr="004A2A5E" w:rsidRDefault="00F913EE" w:rsidP="003C300C">
      <w:pPr>
        <w:rPr>
          <w:rFonts w:ascii="Courier New" w:hAnsi="Courier New" w:cs="Courier New"/>
          <w:bCs/>
          <w:color w:val="FF0000"/>
          <w:sz w:val="22"/>
          <w:szCs w:val="22"/>
        </w:rPr>
      </w:pPr>
      <w:r>
        <w:rPr>
          <w:rFonts w:ascii="Courier New" w:hAnsi="Courier New" w:cs="Courier New"/>
          <w:bCs/>
          <w:color w:val="FF0000"/>
          <w:sz w:val="22"/>
          <w:szCs w:val="22"/>
        </w:rPr>
        <w:t xml:space="preserve">Display “You have won an average of “, </w:t>
      </w:r>
      <w:proofErr w:type="spellStart"/>
      <w:r>
        <w:rPr>
          <w:rFonts w:ascii="Courier New" w:hAnsi="Courier New" w:cs="Courier New"/>
          <w:bCs/>
          <w:color w:val="FF0000"/>
          <w:sz w:val="22"/>
          <w:szCs w:val="22"/>
        </w:rPr>
        <w:t>avgwin</w:t>
      </w:r>
      <w:proofErr w:type="spellEnd"/>
      <w:r>
        <w:rPr>
          <w:rFonts w:ascii="Courier New" w:hAnsi="Courier New" w:cs="Courier New"/>
          <w:bCs/>
          <w:color w:val="FF0000"/>
          <w:sz w:val="22"/>
          <w:szCs w:val="22"/>
        </w:rPr>
        <w:t>, “ games per year.”</w:t>
      </w:r>
    </w:p>
    <w:p w14:paraId="66B315B8" w14:textId="77777777" w:rsidR="00B11D4F" w:rsidRDefault="00B11D4F">
      <w:pPr>
        <w:spacing w:after="160" w:line="259" w:lineRule="auto"/>
        <w:rPr>
          <w:rStyle w:val="PageNumber"/>
          <w:b/>
        </w:rPr>
      </w:pPr>
      <w:r>
        <w:rPr>
          <w:rStyle w:val="PageNumber"/>
          <w:b/>
        </w:rPr>
        <w:br w:type="page"/>
      </w:r>
    </w:p>
    <w:p w14:paraId="7B387A01" w14:textId="12F1F0E4" w:rsidR="003C300C" w:rsidRPr="005C5FE6" w:rsidRDefault="003C300C" w:rsidP="003C300C">
      <w:pPr>
        <w:rPr>
          <w:rStyle w:val="PageNumber"/>
          <w:b/>
        </w:rPr>
      </w:pPr>
      <w:r w:rsidRPr="005C5FE6">
        <w:rPr>
          <w:rStyle w:val="PageNumber"/>
          <w:b/>
        </w:rPr>
        <w:lastRenderedPageBreak/>
        <w:t>The Flowchart</w:t>
      </w:r>
    </w:p>
    <w:p w14:paraId="40AD763E" w14:textId="77777777" w:rsidR="003C300C" w:rsidRDefault="003C300C" w:rsidP="003C300C"/>
    <w:p w14:paraId="1EB3711D" w14:textId="5085F50E" w:rsidR="003C300C" w:rsidRPr="006A04B5" w:rsidRDefault="00B330C9" w:rsidP="003C300C">
      <w:pPr>
        <w:rPr>
          <w:rStyle w:val="PageNumber"/>
          <w:b/>
        </w:rPr>
      </w:pPr>
      <w:r>
        <w:object w:dxaOrig="8851" w:dyaOrig="13366" w14:anchorId="3A786D66">
          <v:shape id="_x0000_i1028" type="#_x0000_t75" style="width:428.85pt;height:574.75pt" o:ole="">
            <v:imagedata r:id="rId16" o:title=""/>
          </v:shape>
          <o:OLEObject Type="Embed" ProgID="Visio.Drawing.15" ShapeID="_x0000_i1028" DrawAspect="Content" ObjectID="_1660407087" r:id="rId17"/>
        </w:object>
      </w:r>
    </w:p>
    <w:p w14:paraId="3AC42CA8" w14:textId="77777777" w:rsidR="00B11D4F" w:rsidRDefault="00B11D4F">
      <w:pPr>
        <w:spacing w:after="160" w:line="259" w:lineRule="auto"/>
        <w:rPr>
          <w:rStyle w:val="PageNumber"/>
          <w:b/>
        </w:rPr>
      </w:pPr>
      <w:r>
        <w:rPr>
          <w:rStyle w:val="PageNumber"/>
          <w:b/>
        </w:rPr>
        <w:br w:type="page"/>
      </w:r>
    </w:p>
    <w:p w14:paraId="65072825" w14:textId="2B2B64BB" w:rsidR="003C300C" w:rsidRPr="005C5FE6" w:rsidRDefault="003C300C" w:rsidP="003C300C">
      <w:pPr>
        <w:rPr>
          <w:rStyle w:val="PageNumber"/>
          <w:b/>
        </w:rPr>
      </w:pPr>
      <w:r w:rsidRPr="005C5FE6">
        <w:rPr>
          <w:rStyle w:val="PageNumber"/>
          <w:b/>
        </w:rPr>
        <w:lastRenderedPageBreak/>
        <w:t>The Python Code</w:t>
      </w:r>
    </w:p>
    <w:p w14:paraId="5E9BFFA3" w14:textId="77777777" w:rsidR="003C300C" w:rsidRDefault="003C300C" w:rsidP="003C300C"/>
    <w:p w14:paraId="79C98EE6" w14:textId="77777777" w:rsidR="00C82B44" w:rsidRPr="00C82B44" w:rsidRDefault="003C300C" w:rsidP="00C82B44">
      <w:pPr>
        <w:rPr>
          <w:color w:val="FF0000"/>
        </w:rPr>
      </w:pPr>
      <w:r w:rsidRPr="000C4505">
        <w:rPr>
          <w:color w:val="FF0000"/>
        </w:rPr>
        <w:tab/>
      </w:r>
      <w:r w:rsidR="00C82B44" w:rsidRPr="00C82B44">
        <w:rPr>
          <w:color w:val="FF0000"/>
        </w:rPr>
        <w:t>#######################################################</w:t>
      </w:r>
    </w:p>
    <w:p w14:paraId="447C164D" w14:textId="77777777" w:rsidR="00C82B44" w:rsidRPr="00C82B44" w:rsidRDefault="00C82B44" w:rsidP="00C82B44">
      <w:pPr>
        <w:rPr>
          <w:color w:val="FF0000"/>
        </w:rPr>
      </w:pPr>
      <w:r w:rsidRPr="00C82B44">
        <w:rPr>
          <w:color w:val="FF0000"/>
        </w:rPr>
        <w:t># Name:       David White</w:t>
      </w:r>
    </w:p>
    <w:p w14:paraId="67704E7A" w14:textId="77777777" w:rsidR="00C82B44" w:rsidRPr="00C82B44" w:rsidRDefault="00C82B44" w:rsidP="00C82B44">
      <w:pPr>
        <w:rPr>
          <w:color w:val="FF0000"/>
        </w:rPr>
      </w:pPr>
      <w:r w:rsidRPr="00C82B44">
        <w:rPr>
          <w:color w:val="FF0000"/>
        </w:rPr>
        <w:t># Class:      CIS-1400</w:t>
      </w:r>
    </w:p>
    <w:p w14:paraId="5A7F9B99" w14:textId="77777777" w:rsidR="00C82B44" w:rsidRPr="00C82B44" w:rsidRDefault="00C82B44" w:rsidP="00C82B44">
      <w:pPr>
        <w:rPr>
          <w:color w:val="FF0000"/>
        </w:rPr>
      </w:pPr>
      <w:r w:rsidRPr="00C82B44">
        <w:rPr>
          <w:color w:val="FF0000"/>
        </w:rPr>
        <w:t># Assignment: Lab 1-5</w:t>
      </w:r>
    </w:p>
    <w:p w14:paraId="6C813165" w14:textId="77777777" w:rsidR="00C82B44" w:rsidRPr="00C82B44" w:rsidRDefault="00C82B44" w:rsidP="00C82B44">
      <w:pPr>
        <w:rPr>
          <w:color w:val="FF0000"/>
        </w:rPr>
      </w:pPr>
      <w:r w:rsidRPr="00C82B44">
        <w:rPr>
          <w:color w:val="FF0000"/>
        </w:rPr>
        <w:t># File:       lab1-5.py</w:t>
      </w:r>
    </w:p>
    <w:p w14:paraId="3350D05A" w14:textId="77777777" w:rsidR="00C82B44" w:rsidRPr="00C82B44" w:rsidRDefault="00C82B44" w:rsidP="00C82B44">
      <w:pPr>
        <w:rPr>
          <w:color w:val="FF0000"/>
        </w:rPr>
      </w:pPr>
      <w:r w:rsidRPr="00C82B44">
        <w:rPr>
          <w:color w:val="FF0000"/>
        </w:rPr>
        <w:t xml:space="preserve"># Purpose:    Calculate the </w:t>
      </w:r>
      <w:proofErr w:type="spellStart"/>
      <w:r w:rsidRPr="00C82B44">
        <w:rPr>
          <w:color w:val="FF0000"/>
        </w:rPr>
        <w:t>avergage</w:t>
      </w:r>
      <w:proofErr w:type="spellEnd"/>
      <w:r w:rsidRPr="00C82B44">
        <w:rPr>
          <w:color w:val="FF0000"/>
        </w:rPr>
        <w:t xml:space="preserve"> number of wins during a 5 year period</w:t>
      </w:r>
    </w:p>
    <w:p w14:paraId="3E55CC76" w14:textId="77777777" w:rsidR="00C82B44" w:rsidRPr="00C82B44" w:rsidRDefault="00C82B44" w:rsidP="00C82B44">
      <w:pPr>
        <w:rPr>
          <w:color w:val="FF0000"/>
        </w:rPr>
      </w:pPr>
      <w:r w:rsidRPr="00C82B44">
        <w:rPr>
          <w:color w:val="FF0000"/>
        </w:rPr>
        <w:t>#######################################################</w:t>
      </w:r>
    </w:p>
    <w:p w14:paraId="7C919472" w14:textId="77777777" w:rsidR="00C82B44" w:rsidRPr="00C82B44" w:rsidRDefault="00C82B44" w:rsidP="00C82B44">
      <w:pPr>
        <w:rPr>
          <w:color w:val="FF0000"/>
        </w:rPr>
      </w:pPr>
    </w:p>
    <w:p w14:paraId="77F8C17D" w14:textId="77777777" w:rsidR="00C82B44" w:rsidRPr="00C82B44" w:rsidRDefault="00C82B44" w:rsidP="00C82B44">
      <w:pPr>
        <w:rPr>
          <w:color w:val="FF0000"/>
        </w:rPr>
      </w:pPr>
      <w:r w:rsidRPr="00C82B44">
        <w:rPr>
          <w:color w:val="FF0000"/>
        </w:rPr>
        <w:t>print('\n**  David White  **\n')  # Display author's name</w:t>
      </w:r>
    </w:p>
    <w:p w14:paraId="1D23BDCA" w14:textId="77777777" w:rsidR="00C82B44" w:rsidRPr="00C82B44" w:rsidRDefault="00C82B44" w:rsidP="00C82B44">
      <w:pPr>
        <w:rPr>
          <w:color w:val="FF0000"/>
        </w:rPr>
      </w:pPr>
    </w:p>
    <w:p w14:paraId="7F34BF14" w14:textId="77777777" w:rsidR="00C82B44" w:rsidRPr="00C82B44" w:rsidRDefault="00C82B44" w:rsidP="00C82B44">
      <w:pPr>
        <w:rPr>
          <w:color w:val="FF0000"/>
        </w:rPr>
      </w:pPr>
      <w:r w:rsidRPr="00C82B44">
        <w:rPr>
          <w:color w:val="FF0000"/>
        </w:rPr>
        <w:t>#Declare Variables</w:t>
      </w:r>
    </w:p>
    <w:p w14:paraId="25935429" w14:textId="77777777" w:rsidR="00C82B44" w:rsidRPr="00C82B44" w:rsidRDefault="00C82B44" w:rsidP="00C82B44">
      <w:pPr>
        <w:rPr>
          <w:color w:val="FF0000"/>
        </w:rPr>
      </w:pPr>
      <w:r w:rsidRPr="00C82B44">
        <w:rPr>
          <w:color w:val="FF0000"/>
        </w:rPr>
        <w:t>WYear1 = int(input('Enter number of wins from year 1. '))</w:t>
      </w:r>
    </w:p>
    <w:p w14:paraId="20105FF8" w14:textId="77777777" w:rsidR="00C82B44" w:rsidRPr="00C82B44" w:rsidRDefault="00C82B44" w:rsidP="00C82B44">
      <w:pPr>
        <w:rPr>
          <w:color w:val="FF0000"/>
        </w:rPr>
      </w:pPr>
      <w:r w:rsidRPr="00C82B44">
        <w:rPr>
          <w:color w:val="FF0000"/>
        </w:rPr>
        <w:t>WYear2 = int(input('Enter number of wins from year 2. '))</w:t>
      </w:r>
    </w:p>
    <w:p w14:paraId="2F3E73FA" w14:textId="77777777" w:rsidR="00C82B44" w:rsidRPr="00C82B44" w:rsidRDefault="00C82B44" w:rsidP="00C82B44">
      <w:pPr>
        <w:rPr>
          <w:color w:val="FF0000"/>
        </w:rPr>
      </w:pPr>
      <w:r w:rsidRPr="00C82B44">
        <w:rPr>
          <w:color w:val="FF0000"/>
        </w:rPr>
        <w:t>WYear3 = int(input('Enter number of wins from year 3. '))</w:t>
      </w:r>
    </w:p>
    <w:p w14:paraId="09F41138" w14:textId="77777777" w:rsidR="00C82B44" w:rsidRPr="00C82B44" w:rsidRDefault="00C82B44" w:rsidP="00C82B44">
      <w:pPr>
        <w:rPr>
          <w:color w:val="FF0000"/>
        </w:rPr>
      </w:pPr>
      <w:r w:rsidRPr="00C82B44">
        <w:rPr>
          <w:color w:val="FF0000"/>
        </w:rPr>
        <w:t>WYear4 = int(input('Enter number of wins from year 4. '))</w:t>
      </w:r>
    </w:p>
    <w:p w14:paraId="73454B30" w14:textId="77777777" w:rsidR="00C82B44" w:rsidRPr="00C82B44" w:rsidRDefault="00C82B44" w:rsidP="00C82B44">
      <w:pPr>
        <w:rPr>
          <w:color w:val="FF0000"/>
        </w:rPr>
      </w:pPr>
      <w:r w:rsidRPr="00C82B44">
        <w:rPr>
          <w:color w:val="FF0000"/>
        </w:rPr>
        <w:t>WYear5 = float(input('Enter number of wins from year 5. '))</w:t>
      </w:r>
    </w:p>
    <w:p w14:paraId="446252F8" w14:textId="77777777" w:rsidR="00C82B44" w:rsidRPr="00C82B44" w:rsidRDefault="00C82B44" w:rsidP="00C82B44">
      <w:pPr>
        <w:rPr>
          <w:color w:val="FF0000"/>
        </w:rPr>
      </w:pPr>
    </w:p>
    <w:p w14:paraId="0B15C88B" w14:textId="77777777" w:rsidR="00C82B44" w:rsidRPr="00C82B44" w:rsidRDefault="00C82B44" w:rsidP="00C82B44">
      <w:pPr>
        <w:rPr>
          <w:color w:val="FF0000"/>
        </w:rPr>
      </w:pPr>
      <w:r w:rsidRPr="00C82B44">
        <w:rPr>
          <w:color w:val="FF0000"/>
        </w:rPr>
        <w:t>#calculate average</w:t>
      </w:r>
    </w:p>
    <w:p w14:paraId="5DBB24CE" w14:textId="77777777" w:rsidR="00C82B44" w:rsidRPr="00C82B44" w:rsidRDefault="00C82B44" w:rsidP="00C82B44">
      <w:pPr>
        <w:rPr>
          <w:color w:val="FF0000"/>
        </w:rPr>
      </w:pPr>
      <w:proofErr w:type="spellStart"/>
      <w:r w:rsidRPr="00C82B44">
        <w:rPr>
          <w:color w:val="FF0000"/>
        </w:rPr>
        <w:t>AvgWin</w:t>
      </w:r>
      <w:proofErr w:type="spellEnd"/>
      <w:r w:rsidRPr="00C82B44">
        <w:rPr>
          <w:color w:val="FF0000"/>
        </w:rPr>
        <w:t xml:space="preserve"> = (WYear1 + WYear2 + WYear3 + WYear4 + WYear5) / 5</w:t>
      </w:r>
    </w:p>
    <w:p w14:paraId="6F7FE865" w14:textId="77777777" w:rsidR="00C82B44" w:rsidRPr="00C82B44" w:rsidRDefault="00C82B44" w:rsidP="00C82B44">
      <w:pPr>
        <w:rPr>
          <w:color w:val="FF0000"/>
        </w:rPr>
      </w:pPr>
    </w:p>
    <w:p w14:paraId="19036AAC" w14:textId="77777777" w:rsidR="00C82B44" w:rsidRPr="00C82B44" w:rsidRDefault="00C82B44" w:rsidP="00C82B44">
      <w:pPr>
        <w:rPr>
          <w:color w:val="FF0000"/>
        </w:rPr>
      </w:pPr>
      <w:r w:rsidRPr="00C82B44">
        <w:rPr>
          <w:color w:val="FF0000"/>
        </w:rPr>
        <w:t>#output</w:t>
      </w:r>
    </w:p>
    <w:p w14:paraId="34EF2C09" w14:textId="33200541" w:rsidR="00456350" w:rsidRPr="003C300C" w:rsidRDefault="00C82B44" w:rsidP="00C82B44">
      <w:r w:rsidRPr="00C82B44">
        <w:rPr>
          <w:color w:val="FF0000"/>
        </w:rPr>
        <w:t xml:space="preserve">print('You have won an average of', </w:t>
      </w:r>
      <w:proofErr w:type="spellStart"/>
      <w:r w:rsidRPr="00C82B44">
        <w:rPr>
          <w:color w:val="FF0000"/>
        </w:rPr>
        <w:t>AvgWin</w:t>
      </w:r>
      <w:proofErr w:type="spellEnd"/>
      <w:r w:rsidRPr="00C82B44">
        <w:rPr>
          <w:color w:val="FF0000"/>
        </w:rPr>
        <w:t>, 'games per year.')</w:t>
      </w:r>
      <w:bookmarkStart w:id="1" w:name="_GoBack"/>
      <w:bookmarkEnd w:id="1"/>
    </w:p>
    <w:sectPr w:rsidR="00456350" w:rsidRPr="003C300C">
      <w:headerReference w:type="default" r:id="rId18"/>
      <w:foot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FABF3" w14:textId="77777777" w:rsidR="000236D1" w:rsidRDefault="000236D1">
      <w:r>
        <w:separator/>
      </w:r>
    </w:p>
  </w:endnote>
  <w:endnote w:type="continuationSeparator" w:id="0">
    <w:p w14:paraId="2E3F2A9A" w14:textId="77777777" w:rsidR="000236D1" w:rsidRDefault="000236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71F44" w14:textId="511F63D0" w:rsidR="00C73C5E" w:rsidRDefault="007348E8">
    <w:pPr>
      <w:pStyle w:val="Footer"/>
      <w:jc w:val="center"/>
    </w:pPr>
    <w:r>
      <w:rPr>
        <w:noProof/>
      </w:rPr>
      <mc:AlternateContent>
        <mc:Choice Requires="wps">
          <w:drawing>
            <wp:inline distT="0" distB="0" distL="0" distR="0" wp14:anchorId="6988EFCB" wp14:editId="57902D1C">
              <wp:extent cx="5467350" cy="45085"/>
              <wp:effectExtent l="0" t="3810" r="0" b="8255"/>
              <wp:docPr id="1" name="Flowchart: Decision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w:pict>
            <v:shapetype w14:anchorId="50571BBB" id="_x0000_t110" coordsize="21600,21600" o:spt="110" path="m10800,l,10800,10800,21600,21600,10800xe">
              <v:stroke joinstyle="miter"/>
              <v:path gradientshapeok="t" o:connecttype="rect" textboxrect="5400,5400,16200,16200"/>
            </v:shapetype>
            <v:shape id="Flowchart: Decision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39NQ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" fillcolor="black" stroked="f">
              <v:fill r:id="rId1" o:title="" type="pattern"/>
              <w10:anchorlock/>
            </v:shape>
          </w:pict>
        </mc:Fallback>
      </mc:AlternateContent>
    </w:r>
  </w:p>
  <w:p w14:paraId="23575E2E" w14:textId="77777777" w:rsidR="00C73C5E" w:rsidRDefault="00745271">
    <w:pPr>
      <w:pStyle w:val="Footer"/>
      <w:jc w:val="center"/>
    </w:pPr>
    <w:r>
      <w:fldChar w:fldCharType="begin"/>
    </w:r>
    <w:r>
      <w:instrText xml:space="preserve"> PAGE    \* MERGEFORMAT </w:instrText>
    </w:r>
    <w:r>
      <w:fldChar w:fldCharType="separate"/>
    </w:r>
    <w:r>
      <w:rPr>
        <w:noProof/>
      </w:rPr>
      <w:t>2</w:t>
    </w:r>
    <w:r>
      <w:rPr>
        <w:noProof/>
      </w:rPr>
      <w:fldChar w:fldCharType="end"/>
    </w:r>
  </w:p>
  <w:p w14:paraId="69C4C275" w14:textId="77777777" w:rsidR="00C73C5E" w:rsidRPr="00C73C5E" w:rsidRDefault="000236D1" w:rsidP="00C73C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C3C4B" w14:textId="77777777" w:rsidR="000236D1" w:rsidRDefault="000236D1">
      <w:r>
        <w:separator/>
      </w:r>
    </w:p>
  </w:footnote>
  <w:footnote w:type="continuationSeparator" w:id="0">
    <w:p w14:paraId="1140871B" w14:textId="77777777" w:rsidR="000236D1" w:rsidRDefault="000236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9714B" w14:textId="37114ADF" w:rsidR="00883DD8" w:rsidRPr="004216AB" w:rsidRDefault="00883DD8" w:rsidP="00883DD8">
    <w:pPr>
      <w:pStyle w:val="Heading3"/>
      <w:pBdr>
        <w:bottom w:val="single" w:sz="8" w:space="1" w:color="385623" w:themeColor="accent6" w:themeShade="80"/>
      </w:pBdr>
      <w:ind w:left="0"/>
      <w:rPr>
        <w:sz w:val="28"/>
        <w:szCs w:val="28"/>
      </w:rPr>
    </w:pPr>
    <w:r>
      <w:rPr>
        <w:noProof/>
      </w:rPr>
      <w:drawing>
        <wp:anchor distT="0" distB="0" distL="114300" distR="114300" simplePos="0" relativeHeight="251659264" behindDoc="1" locked="0" layoutInCell="1" allowOverlap="1" wp14:anchorId="573C031E" wp14:editId="6565CB8D">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 xml:space="preserve">Fall 2020                                                    Week </w:t>
    </w:r>
    <w:r w:rsidR="003C300C">
      <w:rPr>
        <w:sz w:val="28"/>
        <w:szCs w:val="28"/>
      </w:rPr>
      <w:t>2</w:t>
    </w:r>
    <w:r>
      <w:rPr>
        <w:sz w:val="28"/>
        <w:szCs w:val="28"/>
      </w:rPr>
      <w:t xml:space="preserve"> Homework</w:t>
    </w:r>
  </w:p>
  <w:p w14:paraId="2D6EB463" w14:textId="70A59105" w:rsidR="0026592F" w:rsidRPr="00883DD8" w:rsidRDefault="000236D1" w:rsidP="00883D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DE2ACB"/>
    <w:multiLevelType w:val="hybridMultilevel"/>
    <w:tmpl w:val="C5A25752"/>
    <w:lvl w:ilvl="0" w:tplc="7D20D0D4">
      <w:start w:val="1"/>
      <w:numFmt w:val="decimal"/>
      <w:lvlText w:val="%1."/>
      <w:lvlJc w:val="left"/>
      <w:pPr>
        <w:tabs>
          <w:tab w:val="num" w:pos="1440"/>
        </w:tabs>
        <w:ind w:left="1440" w:hanging="360"/>
      </w:pPr>
      <w:rPr>
        <w:color w:val="auto"/>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15:restartNumberingAfterBreak="0">
    <w:nsid w:val="17F966F7"/>
    <w:multiLevelType w:val="multilevel"/>
    <w:tmpl w:val="CF42B0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1DC3102"/>
    <w:multiLevelType w:val="hybridMultilevel"/>
    <w:tmpl w:val="2DF21838"/>
    <w:lvl w:ilvl="0" w:tplc="645C7F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2547666"/>
    <w:multiLevelType w:val="hybridMultilevel"/>
    <w:tmpl w:val="17D0F4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8E70F82"/>
    <w:multiLevelType w:val="hybridMultilevel"/>
    <w:tmpl w:val="49E2E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DE40F17"/>
    <w:multiLevelType w:val="multilevel"/>
    <w:tmpl w:val="1D327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E3453A4"/>
    <w:multiLevelType w:val="multilevel"/>
    <w:tmpl w:val="0F94F3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
  </w:num>
  <w:num w:numId="3">
    <w:abstractNumId w:val="7"/>
  </w:num>
  <w:num w:numId="4">
    <w:abstractNumId w:val="4"/>
  </w:num>
  <w:num w:numId="5">
    <w:abstractNumId w:val="3"/>
  </w:num>
  <w:num w:numId="6">
    <w:abstractNumId w:val="0"/>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11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5B4"/>
    <w:rsid w:val="000236D1"/>
    <w:rsid w:val="00081B11"/>
    <w:rsid w:val="0009175C"/>
    <w:rsid w:val="000A5AF8"/>
    <w:rsid w:val="000F17AC"/>
    <w:rsid w:val="000F36F4"/>
    <w:rsid w:val="001369C3"/>
    <w:rsid w:val="001753AB"/>
    <w:rsid w:val="001954AC"/>
    <w:rsid w:val="001B3C04"/>
    <w:rsid w:val="0032680F"/>
    <w:rsid w:val="00390962"/>
    <w:rsid w:val="003B7827"/>
    <w:rsid w:val="003C300C"/>
    <w:rsid w:val="003C6B10"/>
    <w:rsid w:val="004A2A5E"/>
    <w:rsid w:val="004D1A19"/>
    <w:rsid w:val="006718CE"/>
    <w:rsid w:val="006D2FED"/>
    <w:rsid w:val="007348E8"/>
    <w:rsid w:val="00745271"/>
    <w:rsid w:val="00764354"/>
    <w:rsid w:val="00764A9C"/>
    <w:rsid w:val="00772295"/>
    <w:rsid w:val="00883DD8"/>
    <w:rsid w:val="00934022"/>
    <w:rsid w:val="00A355B4"/>
    <w:rsid w:val="00A93B03"/>
    <w:rsid w:val="00B11D4F"/>
    <w:rsid w:val="00B330C9"/>
    <w:rsid w:val="00C2780A"/>
    <w:rsid w:val="00C31307"/>
    <w:rsid w:val="00C82B44"/>
    <w:rsid w:val="00CF3C4E"/>
    <w:rsid w:val="00D03260"/>
    <w:rsid w:val="00DD2623"/>
    <w:rsid w:val="00E50638"/>
    <w:rsid w:val="00F913EE"/>
    <w:rsid w:val="00F914E1"/>
    <w:rsid w:val="00FE78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597623"/>
  <w15:chartTrackingRefBased/>
  <w15:docId w15:val="{6CD039E1-AAC2-456D-824B-8C25A122F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30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83DD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83DD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83DD8"/>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355B4"/>
    <w:pPr>
      <w:spacing w:before="100" w:beforeAutospacing="1" w:after="100" w:afterAutospacing="1"/>
    </w:pPr>
  </w:style>
  <w:style w:type="character" w:customStyle="1" w:styleId="apple-converted-space">
    <w:name w:val="apple-converted-space"/>
    <w:basedOn w:val="DefaultParagraphFont"/>
    <w:rsid w:val="00A355B4"/>
  </w:style>
  <w:style w:type="paragraph" w:styleId="Header">
    <w:name w:val="header"/>
    <w:basedOn w:val="Normal"/>
    <w:link w:val="HeaderChar"/>
    <w:rsid w:val="007348E8"/>
    <w:pPr>
      <w:tabs>
        <w:tab w:val="center" w:pos="4320"/>
        <w:tab w:val="right" w:pos="8640"/>
      </w:tabs>
    </w:pPr>
  </w:style>
  <w:style w:type="character" w:customStyle="1" w:styleId="HeaderChar">
    <w:name w:val="Header Char"/>
    <w:basedOn w:val="DefaultParagraphFont"/>
    <w:link w:val="Header"/>
    <w:rsid w:val="007348E8"/>
    <w:rPr>
      <w:rFonts w:ascii="Times New Roman" w:eastAsia="Times New Roman" w:hAnsi="Times New Roman" w:cs="Times New Roman"/>
      <w:sz w:val="24"/>
      <w:szCs w:val="24"/>
    </w:rPr>
  </w:style>
  <w:style w:type="paragraph" w:styleId="Footer">
    <w:name w:val="footer"/>
    <w:basedOn w:val="Normal"/>
    <w:link w:val="FooterChar"/>
    <w:uiPriority w:val="99"/>
    <w:rsid w:val="007348E8"/>
    <w:pPr>
      <w:tabs>
        <w:tab w:val="center" w:pos="4320"/>
        <w:tab w:val="right" w:pos="8640"/>
      </w:tabs>
    </w:pPr>
  </w:style>
  <w:style w:type="character" w:customStyle="1" w:styleId="FooterChar">
    <w:name w:val="Footer Char"/>
    <w:basedOn w:val="DefaultParagraphFont"/>
    <w:link w:val="Footer"/>
    <w:uiPriority w:val="99"/>
    <w:rsid w:val="007348E8"/>
    <w:rPr>
      <w:rFonts w:ascii="Times New Roman" w:eastAsia="Times New Roman" w:hAnsi="Times New Roman" w:cs="Times New Roman"/>
      <w:sz w:val="24"/>
      <w:szCs w:val="24"/>
    </w:rPr>
  </w:style>
  <w:style w:type="character" w:styleId="PageNumber">
    <w:name w:val="page number"/>
    <w:basedOn w:val="DefaultParagraphFont"/>
    <w:rsid w:val="007348E8"/>
  </w:style>
  <w:style w:type="character" w:styleId="Strong">
    <w:name w:val="Strong"/>
    <w:basedOn w:val="DefaultParagraphFont"/>
    <w:uiPriority w:val="22"/>
    <w:qFormat/>
    <w:rsid w:val="00883DD8"/>
    <w:rPr>
      <w:b/>
      <w:bCs/>
    </w:rPr>
  </w:style>
  <w:style w:type="character" w:customStyle="1" w:styleId="Heading3Char">
    <w:name w:val="Heading 3 Char"/>
    <w:basedOn w:val="DefaultParagraphFont"/>
    <w:link w:val="Heading3"/>
    <w:uiPriority w:val="9"/>
    <w:rsid w:val="00883DD8"/>
    <w:rPr>
      <w:rFonts w:ascii="Calibri" w:eastAsia="Calibri" w:hAnsi="Calibri" w:cs="Calibri"/>
      <w:b/>
      <w:color w:val="075F2B"/>
      <w:sz w:val="36"/>
      <w:szCs w:val="36"/>
      <w:lang w:bidi="en-US"/>
    </w:rPr>
  </w:style>
  <w:style w:type="character" w:customStyle="1" w:styleId="Heading1Char">
    <w:name w:val="Heading 1 Char"/>
    <w:basedOn w:val="DefaultParagraphFont"/>
    <w:link w:val="Heading1"/>
    <w:uiPriority w:val="9"/>
    <w:rsid w:val="00883D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83DD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83D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88365">
      <w:bodyDiv w:val="1"/>
      <w:marLeft w:val="0"/>
      <w:marRight w:val="0"/>
      <w:marTop w:val="0"/>
      <w:marBottom w:val="0"/>
      <w:divBdr>
        <w:top w:val="none" w:sz="0" w:space="0" w:color="auto"/>
        <w:left w:val="none" w:sz="0" w:space="0" w:color="auto"/>
        <w:bottom w:val="none" w:sz="0" w:space="0" w:color="auto"/>
        <w:right w:val="none" w:sz="0" w:space="0" w:color="auto"/>
      </w:divBdr>
    </w:div>
    <w:div w:id="233977698">
      <w:bodyDiv w:val="1"/>
      <w:marLeft w:val="0"/>
      <w:marRight w:val="0"/>
      <w:marTop w:val="0"/>
      <w:marBottom w:val="0"/>
      <w:divBdr>
        <w:top w:val="none" w:sz="0" w:space="0" w:color="auto"/>
        <w:left w:val="none" w:sz="0" w:space="0" w:color="auto"/>
        <w:bottom w:val="none" w:sz="0" w:space="0" w:color="auto"/>
        <w:right w:val="none" w:sz="0" w:space="0" w:color="auto"/>
      </w:divBdr>
    </w:div>
    <w:div w:id="322516257">
      <w:bodyDiv w:val="1"/>
      <w:marLeft w:val="0"/>
      <w:marRight w:val="0"/>
      <w:marTop w:val="0"/>
      <w:marBottom w:val="0"/>
      <w:divBdr>
        <w:top w:val="none" w:sz="0" w:space="0" w:color="auto"/>
        <w:left w:val="none" w:sz="0" w:space="0" w:color="auto"/>
        <w:bottom w:val="none" w:sz="0" w:space="0" w:color="auto"/>
        <w:right w:val="none" w:sz="0" w:space="0" w:color="auto"/>
      </w:divBdr>
    </w:div>
    <w:div w:id="835150932">
      <w:bodyDiv w:val="1"/>
      <w:marLeft w:val="0"/>
      <w:marRight w:val="0"/>
      <w:marTop w:val="0"/>
      <w:marBottom w:val="0"/>
      <w:divBdr>
        <w:top w:val="none" w:sz="0" w:space="0" w:color="auto"/>
        <w:left w:val="none" w:sz="0" w:space="0" w:color="auto"/>
        <w:bottom w:val="none" w:sz="0" w:space="0" w:color="auto"/>
        <w:right w:val="none" w:sz="0" w:space="0" w:color="auto"/>
      </w:divBdr>
    </w:div>
    <w:div w:id="875895344">
      <w:bodyDiv w:val="1"/>
      <w:marLeft w:val="0"/>
      <w:marRight w:val="0"/>
      <w:marTop w:val="0"/>
      <w:marBottom w:val="0"/>
      <w:divBdr>
        <w:top w:val="none" w:sz="0" w:space="0" w:color="auto"/>
        <w:left w:val="none" w:sz="0" w:space="0" w:color="auto"/>
        <w:bottom w:val="none" w:sz="0" w:space="0" w:color="auto"/>
        <w:right w:val="none" w:sz="0" w:space="0" w:color="auto"/>
      </w:divBdr>
    </w:div>
    <w:div w:id="928852345">
      <w:bodyDiv w:val="1"/>
      <w:marLeft w:val="0"/>
      <w:marRight w:val="0"/>
      <w:marTop w:val="0"/>
      <w:marBottom w:val="0"/>
      <w:divBdr>
        <w:top w:val="none" w:sz="0" w:space="0" w:color="auto"/>
        <w:left w:val="none" w:sz="0" w:space="0" w:color="auto"/>
        <w:bottom w:val="none" w:sz="0" w:space="0" w:color="auto"/>
        <w:right w:val="none" w:sz="0" w:space="0" w:color="auto"/>
      </w:divBdr>
    </w:div>
    <w:div w:id="1219365065">
      <w:bodyDiv w:val="1"/>
      <w:marLeft w:val="0"/>
      <w:marRight w:val="0"/>
      <w:marTop w:val="0"/>
      <w:marBottom w:val="0"/>
      <w:divBdr>
        <w:top w:val="none" w:sz="0" w:space="0" w:color="auto"/>
        <w:left w:val="none" w:sz="0" w:space="0" w:color="auto"/>
        <w:bottom w:val="none" w:sz="0" w:space="0" w:color="auto"/>
        <w:right w:val="none" w:sz="0" w:space="0" w:color="auto"/>
      </w:divBdr>
    </w:div>
    <w:div w:id="1280382492">
      <w:bodyDiv w:val="1"/>
      <w:marLeft w:val="0"/>
      <w:marRight w:val="0"/>
      <w:marTop w:val="0"/>
      <w:marBottom w:val="0"/>
      <w:divBdr>
        <w:top w:val="none" w:sz="0" w:space="0" w:color="auto"/>
        <w:left w:val="none" w:sz="0" w:space="0" w:color="auto"/>
        <w:bottom w:val="none" w:sz="0" w:space="0" w:color="auto"/>
        <w:right w:val="none" w:sz="0" w:space="0" w:color="auto"/>
      </w:divBdr>
    </w:div>
    <w:div w:id="1407798718">
      <w:bodyDiv w:val="1"/>
      <w:marLeft w:val="0"/>
      <w:marRight w:val="0"/>
      <w:marTop w:val="0"/>
      <w:marBottom w:val="0"/>
      <w:divBdr>
        <w:top w:val="none" w:sz="0" w:space="0" w:color="auto"/>
        <w:left w:val="none" w:sz="0" w:space="0" w:color="auto"/>
        <w:bottom w:val="none" w:sz="0" w:space="0" w:color="auto"/>
        <w:right w:val="none" w:sz="0" w:space="0" w:color="auto"/>
      </w:divBdr>
    </w:div>
    <w:div w:id="1412850821">
      <w:bodyDiv w:val="1"/>
      <w:marLeft w:val="0"/>
      <w:marRight w:val="0"/>
      <w:marTop w:val="0"/>
      <w:marBottom w:val="0"/>
      <w:divBdr>
        <w:top w:val="none" w:sz="0" w:space="0" w:color="auto"/>
        <w:left w:val="none" w:sz="0" w:space="0" w:color="auto"/>
        <w:bottom w:val="none" w:sz="0" w:space="0" w:color="auto"/>
        <w:right w:val="none" w:sz="0" w:space="0" w:color="auto"/>
      </w:divBdr>
    </w:div>
    <w:div w:id="1583756411">
      <w:bodyDiv w:val="1"/>
      <w:marLeft w:val="0"/>
      <w:marRight w:val="0"/>
      <w:marTop w:val="0"/>
      <w:marBottom w:val="0"/>
      <w:divBdr>
        <w:top w:val="none" w:sz="0" w:space="0" w:color="auto"/>
        <w:left w:val="none" w:sz="0" w:space="0" w:color="auto"/>
        <w:bottom w:val="none" w:sz="0" w:space="0" w:color="auto"/>
        <w:right w:val="none" w:sz="0" w:space="0" w:color="auto"/>
      </w:divBdr>
    </w:div>
    <w:div w:id="1692294468">
      <w:bodyDiv w:val="1"/>
      <w:marLeft w:val="0"/>
      <w:marRight w:val="0"/>
      <w:marTop w:val="0"/>
      <w:marBottom w:val="0"/>
      <w:divBdr>
        <w:top w:val="none" w:sz="0" w:space="0" w:color="auto"/>
        <w:left w:val="none" w:sz="0" w:space="0" w:color="auto"/>
        <w:bottom w:val="none" w:sz="0" w:space="0" w:color="auto"/>
        <w:right w:val="none" w:sz="0" w:space="0" w:color="auto"/>
      </w:divBdr>
    </w:div>
    <w:div w:id="1712610642">
      <w:bodyDiv w:val="1"/>
      <w:marLeft w:val="0"/>
      <w:marRight w:val="0"/>
      <w:marTop w:val="0"/>
      <w:marBottom w:val="0"/>
      <w:divBdr>
        <w:top w:val="none" w:sz="0" w:space="0" w:color="auto"/>
        <w:left w:val="none" w:sz="0" w:space="0" w:color="auto"/>
        <w:bottom w:val="none" w:sz="0" w:space="0" w:color="auto"/>
        <w:right w:val="none" w:sz="0" w:space="0" w:color="auto"/>
      </w:divBdr>
    </w:div>
    <w:div w:id="1716080444">
      <w:bodyDiv w:val="1"/>
      <w:marLeft w:val="0"/>
      <w:marRight w:val="0"/>
      <w:marTop w:val="0"/>
      <w:marBottom w:val="0"/>
      <w:divBdr>
        <w:top w:val="none" w:sz="0" w:space="0" w:color="auto"/>
        <w:left w:val="none" w:sz="0" w:space="0" w:color="auto"/>
        <w:bottom w:val="none" w:sz="0" w:space="0" w:color="auto"/>
        <w:right w:val="none" w:sz="0" w:space="0" w:color="auto"/>
      </w:divBdr>
    </w:div>
    <w:div w:id="2008365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Microsoft_Visio_2003-2010_Drawing1.vsd"/><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image" Target="media/image3.png"/><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F05D745DBB7E40968FBE91E7A5496F" ma:contentTypeVersion="0" ma:contentTypeDescription="Create a new document." ma:contentTypeScope="" ma:versionID="7e1f084931ffc88fea9f6363222a5c28">
  <xsd:schema xmlns:xsd="http://www.w3.org/2001/XMLSchema" xmlns:xs="http://www.w3.org/2001/XMLSchema" xmlns:p="http://schemas.microsoft.com/office/2006/metadata/properties" targetNamespace="http://schemas.microsoft.com/office/2006/metadata/properties" ma:root="true" ma:fieldsID="a2ad66dfc0f4d059506f18eb613eacb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43B35B-B3E6-4FDD-9AAA-EBAD9788D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0971BAB-B25A-43BB-BA77-7241EA9DC55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3A1B0D-AC09-4354-9743-D56263E4511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1</Pages>
  <Words>2062</Words>
  <Characters>1175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kestraw, Marcelina M.</dc:creator>
  <cp:keywords/>
  <dc:description/>
  <cp:lastModifiedBy>David</cp:lastModifiedBy>
  <cp:revision>5</cp:revision>
  <dcterms:created xsi:type="dcterms:W3CDTF">2020-08-31T21:17:00Z</dcterms:created>
  <dcterms:modified xsi:type="dcterms:W3CDTF">2020-09-01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F05D745DBB7E40968FBE91E7A5496F</vt:lpwstr>
  </property>
</Properties>
</file>